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768C631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1E179E" w:rsidRDefault="001E17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1E179E" w:rsidRDefault="00DA131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1E179E"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1E179E" w:rsidRDefault="001E17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1E179E" w:rsidRDefault="001E17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1E0206FF" w14:textId="415116D7" w:rsidR="0017215F"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867792" w:history="1">
            <w:r w:rsidR="0017215F" w:rsidRPr="002A4029">
              <w:rPr>
                <w:rStyle w:val="Hyperlink"/>
                <w:noProof/>
              </w:rPr>
              <w:t>INTRODUCTION</w:t>
            </w:r>
            <w:r w:rsidR="0017215F">
              <w:rPr>
                <w:noProof/>
                <w:webHidden/>
              </w:rPr>
              <w:tab/>
            </w:r>
            <w:r w:rsidR="0017215F">
              <w:rPr>
                <w:noProof/>
                <w:webHidden/>
              </w:rPr>
              <w:fldChar w:fldCharType="begin"/>
            </w:r>
            <w:r w:rsidR="0017215F">
              <w:rPr>
                <w:noProof/>
                <w:webHidden/>
              </w:rPr>
              <w:instrText xml:space="preserve"> PAGEREF _Toc472867792 \h </w:instrText>
            </w:r>
            <w:r w:rsidR="0017215F">
              <w:rPr>
                <w:noProof/>
                <w:webHidden/>
              </w:rPr>
            </w:r>
            <w:r w:rsidR="0017215F">
              <w:rPr>
                <w:noProof/>
                <w:webHidden/>
              </w:rPr>
              <w:fldChar w:fldCharType="separate"/>
            </w:r>
            <w:r w:rsidR="0017215F">
              <w:rPr>
                <w:noProof/>
                <w:webHidden/>
              </w:rPr>
              <w:t>2</w:t>
            </w:r>
            <w:r w:rsidR="0017215F">
              <w:rPr>
                <w:noProof/>
                <w:webHidden/>
              </w:rPr>
              <w:fldChar w:fldCharType="end"/>
            </w:r>
          </w:hyperlink>
        </w:p>
        <w:p w14:paraId="4ED31916" w14:textId="7D606037" w:rsidR="0017215F" w:rsidRDefault="00DA131F">
          <w:pPr>
            <w:pStyle w:val="TOC1"/>
            <w:tabs>
              <w:tab w:val="right" w:leader="dot" w:pos="9350"/>
            </w:tabs>
            <w:rPr>
              <w:noProof/>
              <w:sz w:val="22"/>
              <w:szCs w:val="22"/>
            </w:rPr>
          </w:pPr>
          <w:hyperlink w:anchor="_Toc472867793" w:history="1">
            <w:r w:rsidR="0017215F" w:rsidRPr="002A4029">
              <w:rPr>
                <w:rStyle w:val="Hyperlink"/>
                <w:noProof/>
                <w:lang w:val="en-GB"/>
              </w:rPr>
              <w:t>IMPORTANT DECISIONS</w:t>
            </w:r>
            <w:r w:rsidR="0017215F">
              <w:rPr>
                <w:noProof/>
                <w:webHidden/>
              </w:rPr>
              <w:tab/>
            </w:r>
            <w:r w:rsidR="0017215F">
              <w:rPr>
                <w:noProof/>
                <w:webHidden/>
              </w:rPr>
              <w:fldChar w:fldCharType="begin"/>
            </w:r>
            <w:r w:rsidR="0017215F">
              <w:rPr>
                <w:noProof/>
                <w:webHidden/>
              </w:rPr>
              <w:instrText xml:space="preserve"> PAGEREF _Toc472867793 \h </w:instrText>
            </w:r>
            <w:r w:rsidR="0017215F">
              <w:rPr>
                <w:noProof/>
                <w:webHidden/>
              </w:rPr>
            </w:r>
            <w:r w:rsidR="0017215F">
              <w:rPr>
                <w:noProof/>
                <w:webHidden/>
              </w:rPr>
              <w:fldChar w:fldCharType="separate"/>
            </w:r>
            <w:r w:rsidR="0017215F">
              <w:rPr>
                <w:noProof/>
                <w:webHidden/>
              </w:rPr>
              <w:t>3</w:t>
            </w:r>
            <w:r w:rsidR="0017215F">
              <w:rPr>
                <w:noProof/>
                <w:webHidden/>
              </w:rPr>
              <w:fldChar w:fldCharType="end"/>
            </w:r>
          </w:hyperlink>
        </w:p>
        <w:p w14:paraId="13764087" w14:textId="54929DB7" w:rsidR="0017215F" w:rsidRDefault="00DA131F">
          <w:pPr>
            <w:pStyle w:val="TOC1"/>
            <w:tabs>
              <w:tab w:val="right" w:leader="dot" w:pos="9350"/>
            </w:tabs>
            <w:rPr>
              <w:noProof/>
              <w:sz w:val="22"/>
              <w:szCs w:val="22"/>
            </w:rPr>
          </w:pPr>
          <w:hyperlink w:anchor="_Toc472867794" w:history="1">
            <w:r w:rsidR="0017215F" w:rsidRPr="002A4029">
              <w:rPr>
                <w:rStyle w:val="Hyperlink"/>
                <w:noProof/>
              </w:rPr>
              <w:t>CLASS DIAGRAM</w:t>
            </w:r>
            <w:r w:rsidR="0017215F">
              <w:rPr>
                <w:noProof/>
                <w:webHidden/>
              </w:rPr>
              <w:tab/>
            </w:r>
            <w:r w:rsidR="0017215F">
              <w:rPr>
                <w:noProof/>
                <w:webHidden/>
              </w:rPr>
              <w:fldChar w:fldCharType="begin"/>
            </w:r>
            <w:r w:rsidR="0017215F">
              <w:rPr>
                <w:noProof/>
                <w:webHidden/>
              </w:rPr>
              <w:instrText xml:space="preserve"> PAGEREF _Toc472867794 \h </w:instrText>
            </w:r>
            <w:r w:rsidR="0017215F">
              <w:rPr>
                <w:noProof/>
                <w:webHidden/>
              </w:rPr>
            </w:r>
            <w:r w:rsidR="0017215F">
              <w:rPr>
                <w:noProof/>
                <w:webHidden/>
              </w:rPr>
              <w:fldChar w:fldCharType="separate"/>
            </w:r>
            <w:r w:rsidR="0017215F">
              <w:rPr>
                <w:noProof/>
                <w:webHidden/>
              </w:rPr>
              <w:t>4</w:t>
            </w:r>
            <w:r w:rsidR="0017215F">
              <w:rPr>
                <w:noProof/>
                <w:webHidden/>
              </w:rPr>
              <w:fldChar w:fldCharType="end"/>
            </w:r>
          </w:hyperlink>
        </w:p>
        <w:p w14:paraId="3A964539" w14:textId="72C527E4" w:rsidR="0017215F" w:rsidRDefault="00DA131F">
          <w:pPr>
            <w:pStyle w:val="TOC2"/>
            <w:tabs>
              <w:tab w:val="right" w:leader="dot" w:pos="9350"/>
            </w:tabs>
            <w:rPr>
              <w:noProof/>
              <w:sz w:val="22"/>
              <w:szCs w:val="22"/>
            </w:rPr>
          </w:pPr>
          <w:hyperlink w:anchor="_Toc472867795" w:history="1">
            <w:r w:rsidR="0017215F" w:rsidRPr="002A4029">
              <w:rPr>
                <w:rStyle w:val="Hyperlink"/>
                <w:noProof/>
              </w:rPr>
              <w:t>CLASS DIAGRAM</w:t>
            </w:r>
            <w:r w:rsidR="0017215F">
              <w:rPr>
                <w:noProof/>
                <w:webHidden/>
              </w:rPr>
              <w:tab/>
            </w:r>
            <w:r w:rsidR="0017215F">
              <w:rPr>
                <w:noProof/>
                <w:webHidden/>
              </w:rPr>
              <w:fldChar w:fldCharType="begin"/>
            </w:r>
            <w:r w:rsidR="0017215F">
              <w:rPr>
                <w:noProof/>
                <w:webHidden/>
              </w:rPr>
              <w:instrText xml:space="preserve"> PAGEREF _Toc472867795 \h </w:instrText>
            </w:r>
            <w:r w:rsidR="0017215F">
              <w:rPr>
                <w:noProof/>
                <w:webHidden/>
              </w:rPr>
            </w:r>
            <w:r w:rsidR="0017215F">
              <w:rPr>
                <w:noProof/>
                <w:webHidden/>
              </w:rPr>
              <w:fldChar w:fldCharType="separate"/>
            </w:r>
            <w:r w:rsidR="0017215F">
              <w:rPr>
                <w:noProof/>
                <w:webHidden/>
              </w:rPr>
              <w:t>4</w:t>
            </w:r>
            <w:r w:rsidR="0017215F">
              <w:rPr>
                <w:noProof/>
                <w:webHidden/>
              </w:rPr>
              <w:fldChar w:fldCharType="end"/>
            </w:r>
          </w:hyperlink>
        </w:p>
        <w:p w14:paraId="31EA6ECE" w14:textId="578B9A7C" w:rsidR="0017215F" w:rsidRDefault="00DA131F">
          <w:pPr>
            <w:pStyle w:val="TOC2"/>
            <w:tabs>
              <w:tab w:val="right" w:leader="dot" w:pos="9350"/>
            </w:tabs>
            <w:rPr>
              <w:noProof/>
              <w:sz w:val="22"/>
              <w:szCs w:val="22"/>
            </w:rPr>
          </w:pPr>
          <w:hyperlink w:anchor="_Toc472867796" w:history="1">
            <w:r w:rsidR="0017215F" w:rsidRPr="002A4029">
              <w:rPr>
                <w:rStyle w:val="Hyperlink"/>
                <w:noProof/>
              </w:rPr>
              <w:t>DESCRIPTION OF THE CLASSES AND THEIR MEMBERS</w:t>
            </w:r>
            <w:r w:rsidR="0017215F">
              <w:rPr>
                <w:noProof/>
                <w:webHidden/>
              </w:rPr>
              <w:tab/>
            </w:r>
            <w:r w:rsidR="0017215F">
              <w:rPr>
                <w:noProof/>
                <w:webHidden/>
              </w:rPr>
              <w:fldChar w:fldCharType="begin"/>
            </w:r>
            <w:r w:rsidR="0017215F">
              <w:rPr>
                <w:noProof/>
                <w:webHidden/>
              </w:rPr>
              <w:instrText xml:space="preserve"> PAGEREF _Toc472867796 \h </w:instrText>
            </w:r>
            <w:r w:rsidR="0017215F">
              <w:rPr>
                <w:noProof/>
                <w:webHidden/>
              </w:rPr>
            </w:r>
            <w:r w:rsidR="0017215F">
              <w:rPr>
                <w:noProof/>
                <w:webHidden/>
              </w:rPr>
              <w:fldChar w:fldCharType="separate"/>
            </w:r>
            <w:r w:rsidR="0017215F">
              <w:rPr>
                <w:noProof/>
                <w:webHidden/>
              </w:rPr>
              <w:t>5</w:t>
            </w:r>
            <w:r w:rsidR="0017215F">
              <w:rPr>
                <w:noProof/>
                <w:webHidden/>
              </w:rPr>
              <w:fldChar w:fldCharType="end"/>
            </w:r>
          </w:hyperlink>
        </w:p>
        <w:p w14:paraId="09A9992D" w14:textId="21C4AEB0" w:rsidR="0017215F" w:rsidRDefault="00DA131F">
          <w:pPr>
            <w:pStyle w:val="TOC2"/>
            <w:tabs>
              <w:tab w:val="right" w:leader="dot" w:pos="9350"/>
            </w:tabs>
            <w:rPr>
              <w:noProof/>
              <w:sz w:val="22"/>
              <w:szCs w:val="22"/>
            </w:rPr>
          </w:pPr>
          <w:hyperlink w:anchor="_Toc472867797" w:history="1">
            <w:r w:rsidR="0017215F" w:rsidRPr="002A4029">
              <w:rPr>
                <w:rStyle w:val="Hyperlink"/>
                <w:noProof/>
              </w:rPr>
              <w:t>HARDWARE RELATED CLASSES</w:t>
            </w:r>
            <w:r w:rsidR="0017215F">
              <w:rPr>
                <w:noProof/>
                <w:webHidden/>
              </w:rPr>
              <w:tab/>
            </w:r>
            <w:r w:rsidR="0017215F">
              <w:rPr>
                <w:noProof/>
                <w:webHidden/>
              </w:rPr>
              <w:fldChar w:fldCharType="begin"/>
            </w:r>
            <w:r w:rsidR="0017215F">
              <w:rPr>
                <w:noProof/>
                <w:webHidden/>
              </w:rPr>
              <w:instrText xml:space="preserve"> PAGEREF _Toc472867797 \h </w:instrText>
            </w:r>
            <w:r w:rsidR="0017215F">
              <w:rPr>
                <w:noProof/>
                <w:webHidden/>
              </w:rPr>
            </w:r>
            <w:r w:rsidR="0017215F">
              <w:rPr>
                <w:noProof/>
                <w:webHidden/>
              </w:rPr>
              <w:fldChar w:fldCharType="separate"/>
            </w:r>
            <w:r w:rsidR="0017215F">
              <w:rPr>
                <w:noProof/>
                <w:webHidden/>
              </w:rPr>
              <w:t>5</w:t>
            </w:r>
            <w:r w:rsidR="0017215F">
              <w:rPr>
                <w:noProof/>
                <w:webHidden/>
              </w:rPr>
              <w:fldChar w:fldCharType="end"/>
            </w:r>
          </w:hyperlink>
        </w:p>
        <w:p w14:paraId="4A65F9A3" w14:textId="09DD4C1A" w:rsidR="0017215F" w:rsidRDefault="00DA131F">
          <w:pPr>
            <w:pStyle w:val="TOC2"/>
            <w:tabs>
              <w:tab w:val="right" w:leader="dot" w:pos="9350"/>
            </w:tabs>
            <w:rPr>
              <w:noProof/>
              <w:sz w:val="22"/>
              <w:szCs w:val="22"/>
            </w:rPr>
          </w:pPr>
          <w:hyperlink w:anchor="_Toc472867798" w:history="1">
            <w:r w:rsidR="0017215F" w:rsidRPr="002A4029">
              <w:rPr>
                <w:rStyle w:val="Hyperlink"/>
                <w:noProof/>
              </w:rPr>
              <w:t>INTERMEDIATE CLASSES</w:t>
            </w:r>
            <w:r w:rsidR="0017215F">
              <w:rPr>
                <w:noProof/>
                <w:webHidden/>
              </w:rPr>
              <w:tab/>
            </w:r>
            <w:r w:rsidR="0017215F">
              <w:rPr>
                <w:noProof/>
                <w:webHidden/>
              </w:rPr>
              <w:fldChar w:fldCharType="begin"/>
            </w:r>
            <w:r w:rsidR="0017215F">
              <w:rPr>
                <w:noProof/>
                <w:webHidden/>
              </w:rPr>
              <w:instrText xml:space="preserve"> PAGEREF _Toc472867798 \h </w:instrText>
            </w:r>
            <w:r w:rsidR="0017215F">
              <w:rPr>
                <w:noProof/>
                <w:webHidden/>
              </w:rPr>
            </w:r>
            <w:r w:rsidR="0017215F">
              <w:rPr>
                <w:noProof/>
                <w:webHidden/>
              </w:rPr>
              <w:fldChar w:fldCharType="separate"/>
            </w:r>
            <w:r w:rsidR="0017215F">
              <w:rPr>
                <w:noProof/>
                <w:webHidden/>
              </w:rPr>
              <w:t>11</w:t>
            </w:r>
            <w:r w:rsidR="0017215F">
              <w:rPr>
                <w:noProof/>
                <w:webHidden/>
              </w:rPr>
              <w:fldChar w:fldCharType="end"/>
            </w:r>
          </w:hyperlink>
        </w:p>
        <w:p w14:paraId="4526B516" w14:textId="6D1CBA82" w:rsidR="0017215F" w:rsidRDefault="00DA131F">
          <w:pPr>
            <w:pStyle w:val="TOC2"/>
            <w:tabs>
              <w:tab w:val="right" w:leader="dot" w:pos="9350"/>
            </w:tabs>
            <w:rPr>
              <w:noProof/>
              <w:sz w:val="22"/>
              <w:szCs w:val="22"/>
            </w:rPr>
          </w:pPr>
          <w:hyperlink w:anchor="_Toc472867799" w:history="1">
            <w:r w:rsidR="0017215F" w:rsidRPr="002A4029">
              <w:rPr>
                <w:rStyle w:val="Hyperlink"/>
                <w:noProof/>
                <w:lang w:eastAsia="zh-CN"/>
              </w:rPr>
              <w:t>INTELLIGENCE CLASSES</w:t>
            </w:r>
            <w:r w:rsidR="0017215F">
              <w:rPr>
                <w:noProof/>
                <w:webHidden/>
              </w:rPr>
              <w:tab/>
            </w:r>
            <w:r w:rsidR="0017215F">
              <w:rPr>
                <w:noProof/>
                <w:webHidden/>
              </w:rPr>
              <w:fldChar w:fldCharType="begin"/>
            </w:r>
            <w:r w:rsidR="0017215F">
              <w:rPr>
                <w:noProof/>
                <w:webHidden/>
              </w:rPr>
              <w:instrText xml:space="preserve"> PAGEREF _Toc472867799 \h </w:instrText>
            </w:r>
            <w:r w:rsidR="0017215F">
              <w:rPr>
                <w:noProof/>
                <w:webHidden/>
              </w:rPr>
            </w:r>
            <w:r w:rsidR="0017215F">
              <w:rPr>
                <w:noProof/>
                <w:webHidden/>
              </w:rPr>
              <w:fldChar w:fldCharType="separate"/>
            </w:r>
            <w:r w:rsidR="0017215F">
              <w:rPr>
                <w:noProof/>
                <w:webHidden/>
              </w:rPr>
              <w:t>19</w:t>
            </w:r>
            <w:r w:rsidR="0017215F">
              <w:rPr>
                <w:noProof/>
                <w:webHidden/>
              </w:rPr>
              <w:fldChar w:fldCharType="end"/>
            </w:r>
          </w:hyperlink>
        </w:p>
        <w:p w14:paraId="78FDE2C8" w14:textId="6A5D89BD" w:rsidR="0017215F" w:rsidRDefault="00DA131F">
          <w:pPr>
            <w:pStyle w:val="TOC1"/>
            <w:tabs>
              <w:tab w:val="right" w:leader="dot" w:pos="9350"/>
            </w:tabs>
            <w:rPr>
              <w:noProof/>
              <w:sz w:val="22"/>
              <w:szCs w:val="22"/>
            </w:rPr>
          </w:pPr>
          <w:hyperlink w:anchor="_Toc472867800" w:history="1">
            <w:r w:rsidR="0017215F" w:rsidRPr="002A4029">
              <w:rPr>
                <w:rStyle w:val="Hyperlink"/>
                <w:noProof/>
              </w:rPr>
              <w:t>STATE DIAGRAMS</w:t>
            </w:r>
            <w:r w:rsidR="0017215F">
              <w:rPr>
                <w:noProof/>
                <w:webHidden/>
              </w:rPr>
              <w:tab/>
            </w:r>
            <w:r w:rsidR="0017215F">
              <w:rPr>
                <w:noProof/>
                <w:webHidden/>
              </w:rPr>
              <w:fldChar w:fldCharType="begin"/>
            </w:r>
            <w:r w:rsidR="0017215F">
              <w:rPr>
                <w:noProof/>
                <w:webHidden/>
              </w:rPr>
              <w:instrText xml:space="preserve"> PAGEREF _Toc472867800 \h </w:instrText>
            </w:r>
            <w:r w:rsidR="0017215F">
              <w:rPr>
                <w:noProof/>
                <w:webHidden/>
              </w:rPr>
            </w:r>
            <w:r w:rsidR="0017215F">
              <w:rPr>
                <w:noProof/>
                <w:webHidden/>
              </w:rPr>
              <w:fldChar w:fldCharType="separate"/>
            </w:r>
            <w:r w:rsidR="0017215F">
              <w:rPr>
                <w:noProof/>
                <w:webHidden/>
              </w:rPr>
              <w:t>23</w:t>
            </w:r>
            <w:r w:rsidR="0017215F">
              <w:rPr>
                <w:noProof/>
                <w:webHidden/>
              </w:rPr>
              <w:fldChar w:fldCharType="end"/>
            </w:r>
          </w:hyperlink>
        </w:p>
        <w:p w14:paraId="3EF21209" w14:textId="3D2BF3FC" w:rsidR="0017215F" w:rsidRDefault="00DA131F">
          <w:pPr>
            <w:pStyle w:val="TOC2"/>
            <w:tabs>
              <w:tab w:val="right" w:leader="dot" w:pos="9350"/>
            </w:tabs>
            <w:rPr>
              <w:noProof/>
              <w:sz w:val="22"/>
              <w:szCs w:val="22"/>
            </w:rPr>
          </w:pPr>
          <w:hyperlink w:anchor="_Toc472867801" w:history="1">
            <w:r w:rsidR="0017215F" w:rsidRPr="002A4029">
              <w:rPr>
                <w:rStyle w:val="Hyperlink"/>
                <w:noProof/>
              </w:rPr>
              <w:t>STATE DIAGRAM OF THE LOOP FUNCTION IN LAUNDDRY MACHINE CLASS</w:t>
            </w:r>
            <w:r w:rsidR="0017215F">
              <w:rPr>
                <w:noProof/>
                <w:webHidden/>
              </w:rPr>
              <w:tab/>
            </w:r>
            <w:r w:rsidR="0017215F">
              <w:rPr>
                <w:noProof/>
                <w:webHidden/>
              </w:rPr>
              <w:fldChar w:fldCharType="begin"/>
            </w:r>
            <w:r w:rsidR="0017215F">
              <w:rPr>
                <w:noProof/>
                <w:webHidden/>
              </w:rPr>
              <w:instrText xml:space="preserve"> PAGEREF _Toc472867801 \h </w:instrText>
            </w:r>
            <w:r w:rsidR="0017215F">
              <w:rPr>
                <w:noProof/>
                <w:webHidden/>
              </w:rPr>
            </w:r>
            <w:r w:rsidR="0017215F">
              <w:rPr>
                <w:noProof/>
                <w:webHidden/>
              </w:rPr>
              <w:fldChar w:fldCharType="separate"/>
            </w:r>
            <w:r w:rsidR="0017215F">
              <w:rPr>
                <w:noProof/>
                <w:webHidden/>
              </w:rPr>
              <w:t>23</w:t>
            </w:r>
            <w:r w:rsidR="0017215F">
              <w:rPr>
                <w:noProof/>
                <w:webHidden/>
              </w:rPr>
              <w:fldChar w:fldCharType="end"/>
            </w:r>
          </w:hyperlink>
        </w:p>
        <w:p w14:paraId="67AAB504" w14:textId="5E65FB79" w:rsidR="0017215F" w:rsidRDefault="00DA131F">
          <w:pPr>
            <w:pStyle w:val="TOC2"/>
            <w:tabs>
              <w:tab w:val="right" w:leader="dot" w:pos="9350"/>
            </w:tabs>
            <w:rPr>
              <w:noProof/>
              <w:sz w:val="22"/>
              <w:szCs w:val="22"/>
            </w:rPr>
          </w:pPr>
          <w:hyperlink w:anchor="_Toc472867802" w:history="1">
            <w:r w:rsidR="0017215F" w:rsidRPr="002A4029">
              <w:rPr>
                <w:rStyle w:val="Hyperlink"/>
                <w:noProof/>
              </w:rPr>
              <w:t>STATE DIAGRAM OF COTROLLING THE COINWALLET</w:t>
            </w:r>
            <w:r w:rsidR="0017215F">
              <w:rPr>
                <w:noProof/>
                <w:webHidden/>
              </w:rPr>
              <w:tab/>
            </w:r>
            <w:r w:rsidR="0017215F">
              <w:rPr>
                <w:noProof/>
                <w:webHidden/>
              </w:rPr>
              <w:fldChar w:fldCharType="begin"/>
            </w:r>
            <w:r w:rsidR="0017215F">
              <w:rPr>
                <w:noProof/>
                <w:webHidden/>
              </w:rPr>
              <w:instrText xml:space="preserve"> PAGEREF _Toc472867802 \h </w:instrText>
            </w:r>
            <w:r w:rsidR="0017215F">
              <w:rPr>
                <w:noProof/>
                <w:webHidden/>
              </w:rPr>
            </w:r>
            <w:r w:rsidR="0017215F">
              <w:rPr>
                <w:noProof/>
                <w:webHidden/>
              </w:rPr>
              <w:fldChar w:fldCharType="separate"/>
            </w:r>
            <w:r w:rsidR="0017215F">
              <w:rPr>
                <w:noProof/>
                <w:webHidden/>
              </w:rPr>
              <w:t>25</w:t>
            </w:r>
            <w:r w:rsidR="0017215F">
              <w:rPr>
                <w:noProof/>
                <w:webHidden/>
              </w:rPr>
              <w:fldChar w:fldCharType="end"/>
            </w:r>
          </w:hyperlink>
        </w:p>
        <w:p w14:paraId="1AEF3AD0" w14:textId="52134B72" w:rsidR="0017215F" w:rsidRDefault="00DA131F">
          <w:pPr>
            <w:pStyle w:val="TOC1"/>
            <w:tabs>
              <w:tab w:val="right" w:leader="dot" w:pos="9350"/>
            </w:tabs>
            <w:rPr>
              <w:noProof/>
              <w:sz w:val="22"/>
              <w:szCs w:val="22"/>
            </w:rPr>
          </w:pPr>
          <w:hyperlink w:anchor="_Toc472867803" w:history="1">
            <w:r w:rsidR="0017215F" w:rsidRPr="002A4029">
              <w:rPr>
                <w:rStyle w:val="Hyperlink"/>
                <w:noProof/>
              </w:rPr>
              <w:t>SEQUENCE DIAGRAMS</w:t>
            </w:r>
            <w:r w:rsidR="0017215F">
              <w:rPr>
                <w:noProof/>
                <w:webHidden/>
              </w:rPr>
              <w:tab/>
            </w:r>
            <w:r w:rsidR="0017215F">
              <w:rPr>
                <w:noProof/>
                <w:webHidden/>
              </w:rPr>
              <w:fldChar w:fldCharType="begin"/>
            </w:r>
            <w:r w:rsidR="0017215F">
              <w:rPr>
                <w:noProof/>
                <w:webHidden/>
              </w:rPr>
              <w:instrText xml:space="preserve"> PAGEREF _Toc472867803 \h </w:instrText>
            </w:r>
            <w:r w:rsidR="0017215F">
              <w:rPr>
                <w:noProof/>
                <w:webHidden/>
              </w:rPr>
            </w:r>
            <w:r w:rsidR="0017215F">
              <w:rPr>
                <w:noProof/>
                <w:webHidden/>
              </w:rPr>
              <w:fldChar w:fldCharType="separate"/>
            </w:r>
            <w:r w:rsidR="0017215F">
              <w:rPr>
                <w:noProof/>
                <w:webHidden/>
              </w:rPr>
              <w:t>27</w:t>
            </w:r>
            <w:r w:rsidR="0017215F">
              <w:rPr>
                <w:noProof/>
                <w:webHidden/>
              </w:rPr>
              <w:fldChar w:fldCharType="end"/>
            </w:r>
          </w:hyperlink>
        </w:p>
        <w:p w14:paraId="66B007AA" w14:textId="637F9FF8" w:rsidR="0017215F" w:rsidRDefault="00DA131F">
          <w:pPr>
            <w:pStyle w:val="TOC2"/>
            <w:tabs>
              <w:tab w:val="right" w:leader="dot" w:pos="9350"/>
            </w:tabs>
            <w:rPr>
              <w:noProof/>
              <w:sz w:val="22"/>
              <w:szCs w:val="22"/>
            </w:rPr>
          </w:pPr>
          <w:hyperlink w:anchor="_Toc472867804" w:history="1">
            <w:r w:rsidR="0017215F" w:rsidRPr="002A4029">
              <w:rPr>
                <w:rStyle w:val="Hyperlink"/>
                <w:noProof/>
              </w:rPr>
              <w:t>SEQUENCE DIAGRAM OF IS READY FUNCTION IN THE PROGRAM EXECUTOR</w:t>
            </w:r>
            <w:r w:rsidR="0017215F">
              <w:rPr>
                <w:noProof/>
                <w:webHidden/>
              </w:rPr>
              <w:tab/>
            </w:r>
            <w:r w:rsidR="0017215F">
              <w:rPr>
                <w:noProof/>
                <w:webHidden/>
              </w:rPr>
              <w:fldChar w:fldCharType="begin"/>
            </w:r>
            <w:r w:rsidR="0017215F">
              <w:rPr>
                <w:noProof/>
                <w:webHidden/>
              </w:rPr>
              <w:instrText xml:space="preserve"> PAGEREF _Toc472867804 \h </w:instrText>
            </w:r>
            <w:r w:rsidR="0017215F">
              <w:rPr>
                <w:noProof/>
                <w:webHidden/>
              </w:rPr>
            </w:r>
            <w:r w:rsidR="0017215F">
              <w:rPr>
                <w:noProof/>
                <w:webHidden/>
              </w:rPr>
              <w:fldChar w:fldCharType="separate"/>
            </w:r>
            <w:r w:rsidR="0017215F">
              <w:rPr>
                <w:noProof/>
                <w:webHidden/>
              </w:rPr>
              <w:t>27</w:t>
            </w:r>
            <w:r w:rsidR="0017215F">
              <w:rPr>
                <w:noProof/>
                <w:webHidden/>
              </w:rPr>
              <w:fldChar w:fldCharType="end"/>
            </w:r>
          </w:hyperlink>
        </w:p>
        <w:p w14:paraId="0A22F740" w14:textId="69C3A0F3" w:rsidR="0017215F" w:rsidRDefault="00DA131F">
          <w:pPr>
            <w:pStyle w:val="TOC1"/>
            <w:tabs>
              <w:tab w:val="right" w:leader="dot" w:pos="9350"/>
            </w:tabs>
            <w:rPr>
              <w:noProof/>
              <w:sz w:val="22"/>
              <w:szCs w:val="22"/>
            </w:rPr>
          </w:pPr>
          <w:hyperlink w:anchor="_Toc472867805" w:history="1">
            <w:r w:rsidR="0017215F" w:rsidRPr="002A4029">
              <w:rPr>
                <w:rStyle w:val="Hyperlink"/>
                <w:noProof/>
              </w:rPr>
              <w:t>UNIT TEST</w:t>
            </w:r>
            <w:r w:rsidR="0017215F">
              <w:rPr>
                <w:noProof/>
                <w:webHidden/>
              </w:rPr>
              <w:tab/>
            </w:r>
            <w:r w:rsidR="0017215F">
              <w:rPr>
                <w:noProof/>
                <w:webHidden/>
              </w:rPr>
              <w:fldChar w:fldCharType="begin"/>
            </w:r>
            <w:r w:rsidR="0017215F">
              <w:rPr>
                <w:noProof/>
                <w:webHidden/>
              </w:rPr>
              <w:instrText xml:space="preserve"> PAGEREF _Toc472867805 \h </w:instrText>
            </w:r>
            <w:r w:rsidR="0017215F">
              <w:rPr>
                <w:noProof/>
                <w:webHidden/>
              </w:rPr>
            </w:r>
            <w:r w:rsidR="0017215F">
              <w:rPr>
                <w:noProof/>
                <w:webHidden/>
              </w:rPr>
              <w:fldChar w:fldCharType="separate"/>
            </w:r>
            <w:r w:rsidR="0017215F">
              <w:rPr>
                <w:noProof/>
                <w:webHidden/>
              </w:rPr>
              <w:t>27</w:t>
            </w:r>
            <w:r w:rsidR="0017215F">
              <w:rPr>
                <w:noProof/>
                <w:webHidden/>
              </w:rPr>
              <w:fldChar w:fldCharType="end"/>
            </w:r>
          </w:hyperlink>
        </w:p>
        <w:p w14:paraId="7A741AB4" w14:textId="464E3A70" w:rsidR="0017215F" w:rsidRDefault="00DA131F">
          <w:pPr>
            <w:pStyle w:val="TOC2"/>
            <w:tabs>
              <w:tab w:val="right" w:leader="dot" w:pos="9350"/>
            </w:tabs>
            <w:rPr>
              <w:noProof/>
              <w:sz w:val="22"/>
              <w:szCs w:val="22"/>
            </w:rPr>
          </w:pPr>
          <w:hyperlink w:anchor="_Toc472867806" w:history="1">
            <w:r w:rsidR="0017215F" w:rsidRPr="002A4029">
              <w:rPr>
                <w:rStyle w:val="Hyperlink"/>
                <w:noProof/>
              </w:rPr>
              <w:t>PROBLEMS AND SOLUTION FOR ENVIRONMENT SETUP USING CODEBLOCK:</w:t>
            </w:r>
            <w:r w:rsidR="0017215F">
              <w:rPr>
                <w:noProof/>
                <w:webHidden/>
              </w:rPr>
              <w:tab/>
            </w:r>
            <w:r w:rsidR="0017215F">
              <w:rPr>
                <w:noProof/>
                <w:webHidden/>
              </w:rPr>
              <w:fldChar w:fldCharType="begin"/>
            </w:r>
            <w:r w:rsidR="0017215F">
              <w:rPr>
                <w:noProof/>
                <w:webHidden/>
              </w:rPr>
              <w:instrText xml:space="preserve"> PAGEREF _Toc472867806 \h </w:instrText>
            </w:r>
            <w:r w:rsidR="0017215F">
              <w:rPr>
                <w:noProof/>
                <w:webHidden/>
              </w:rPr>
            </w:r>
            <w:r w:rsidR="0017215F">
              <w:rPr>
                <w:noProof/>
                <w:webHidden/>
              </w:rPr>
              <w:fldChar w:fldCharType="separate"/>
            </w:r>
            <w:r w:rsidR="0017215F">
              <w:rPr>
                <w:noProof/>
                <w:webHidden/>
              </w:rPr>
              <w:t>27</w:t>
            </w:r>
            <w:r w:rsidR="0017215F">
              <w:rPr>
                <w:noProof/>
                <w:webHidden/>
              </w:rPr>
              <w:fldChar w:fldCharType="end"/>
            </w:r>
          </w:hyperlink>
        </w:p>
        <w:p w14:paraId="53315E08" w14:textId="12CFAED8" w:rsidR="0017215F" w:rsidRDefault="00DA131F">
          <w:pPr>
            <w:pStyle w:val="TOC3"/>
            <w:tabs>
              <w:tab w:val="right" w:leader="dot" w:pos="9350"/>
            </w:tabs>
            <w:rPr>
              <w:noProof/>
              <w:sz w:val="22"/>
              <w:szCs w:val="22"/>
            </w:rPr>
          </w:pPr>
          <w:hyperlink w:anchor="_Toc472867807" w:history="1">
            <w:r w:rsidR="0017215F" w:rsidRPr="002A4029">
              <w:rPr>
                <w:rStyle w:val="Hyperlink"/>
                <w:noProof/>
              </w:rPr>
              <w:t>PROBLEM OF INSTALLING AND CONFIGURING THE COMPILER:</w:t>
            </w:r>
            <w:r w:rsidR="0017215F">
              <w:rPr>
                <w:noProof/>
                <w:webHidden/>
              </w:rPr>
              <w:tab/>
            </w:r>
            <w:r w:rsidR="0017215F">
              <w:rPr>
                <w:noProof/>
                <w:webHidden/>
              </w:rPr>
              <w:fldChar w:fldCharType="begin"/>
            </w:r>
            <w:r w:rsidR="0017215F">
              <w:rPr>
                <w:noProof/>
                <w:webHidden/>
              </w:rPr>
              <w:instrText xml:space="preserve"> PAGEREF _Toc472867807 \h </w:instrText>
            </w:r>
            <w:r w:rsidR="0017215F">
              <w:rPr>
                <w:noProof/>
                <w:webHidden/>
              </w:rPr>
            </w:r>
            <w:r w:rsidR="0017215F">
              <w:rPr>
                <w:noProof/>
                <w:webHidden/>
              </w:rPr>
              <w:fldChar w:fldCharType="separate"/>
            </w:r>
            <w:r w:rsidR="0017215F">
              <w:rPr>
                <w:noProof/>
                <w:webHidden/>
              </w:rPr>
              <w:t>27</w:t>
            </w:r>
            <w:r w:rsidR="0017215F">
              <w:rPr>
                <w:noProof/>
                <w:webHidden/>
              </w:rPr>
              <w:fldChar w:fldCharType="end"/>
            </w:r>
          </w:hyperlink>
        </w:p>
        <w:p w14:paraId="27F12F73" w14:textId="1474CE94" w:rsidR="0017215F" w:rsidRDefault="00DA131F">
          <w:pPr>
            <w:pStyle w:val="TOC3"/>
            <w:tabs>
              <w:tab w:val="right" w:leader="dot" w:pos="9350"/>
            </w:tabs>
            <w:rPr>
              <w:noProof/>
              <w:sz w:val="22"/>
              <w:szCs w:val="22"/>
            </w:rPr>
          </w:pPr>
          <w:hyperlink w:anchor="_Toc472867808" w:history="1">
            <w:r w:rsidR="0017215F" w:rsidRPr="002A4029">
              <w:rPr>
                <w:rStyle w:val="Hyperlink"/>
                <w:noProof/>
              </w:rPr>
              <w:t>PROBLEM WITH THE DATA TYPES FOR CROSS-COMPLIER THE SOURCE CODE</w:t>
            </w:r>
            <w:r w:rsidR="0017215F">
              <w:rPr>
                <w:noProof/>
                <w:webHidden/>
              </w:rPr>
              <w:tab/>
            </w:r>
            <w:r w:rsidR="0017215F">
              <w:rPr>
                <w:noProof/>
                <w:webHidden/>
              </w:rPr>
              <w:fldChar w:fldCharType="begin"/>
            </w:r>
            <w:r w:rsidR="0017215F">
              <w:rPr>
                <w:noProof/>
                <w:webHidden/>
              </w:rPr>
              <w:instrText xml:space="preserve"> PAGEREF _Toc472867808 \h </w:instrText>
            </w:r>
            <w:r w:rsidR="0017215F">
              <w:rPr>
                <w:noProof/>
                <w:webHidden/>
              </w:rPr>
            </w:r>
            <w:r w:rsidR="0017215F">
              <w:rPr>
                <w:noProof/>
                <w:webHidden/>
              </w:rPr>
              <w:fldChar w:fldCharType="separate"/>
            </w:r>
            <w:r w:rsidR="0017215F">
              <w:rPr>
                <w:noProof/>
                <w:webHidden/>
              </w:rPr>
              <w:t>30</w:t>
            </w:r>
            <w:r w:rsidR="0017215F">
              <w:rPr>
                <w:noProof/>
                <w:webHidden/>
              </w:rPr>
              <w:fldChar w:fldCharType="end"/>
            </w:r>
          </w:hyperlink>
        </w:p>
        <w:p w14:paraId="6AB620BF" w14:textId="0841A1D5" w:rsidR="0017215F" w:rsidRDefault="00DA131F">
          <w:pPr>
            <w:pStyle w:val="TOC3"/>
            <w:tabs>
              <w:tab w:val="right" w:leader="dot" w:pos="9350"/>
            </w:tabs>
            <w:rPr>
              <w:noProof/>
              <w:sz w:val="22"/>
              <w:szCs w:val="22"/>
            </w:rPr>
          </w:pPr>
          <w:hyperlink w:anchor="_Toc472867809" w:history="1">
            <w:r w:rsidR="0017215F" w:rsidRPr="002A4029">
              <w:rPr>
                <w:rStyle w:val="Hyperlink"/>
                <w:noProof/>
              </w:rPr>
              <w:t>STUBHARDWARE CLASS</w:t>
            </w:r>
            <w:r w:rsidR="0017215F">
              <w:rPr>
                <w:noProof/>
                <w:webHidden/>
              </w:rPr>
              <w:tab/>
            </w:r>
            <w:r w:rsidR="0017215F">
              <w:rPr>
                <w:noProof/>
                <w:webHidden/>
              </w:rPr>
              <w:fldChar w:fldCharType="begin"/>
            </w:r>
            <w:r w:rsidR="0017215F">
              <w:rPr>
                <w:noProof/>
                <w:webHidden/>
              </w:rPr>
              <w:instrText xml:space="preserve"> PAGEREF _Toc472867809 \h </w:instrText>
            </w:r>
            <w:r w:rsidR="0017215F">
              <w:rPr>
                <w:noProof/>
                <w:webHidden/>
              </w:rPr>
            </w:r>
            <w:r w:rsidR="0017215F">
              <w:rPr>
                <w:noProof/>
                <w:webHidden/>
              </w:rPr>
              <w:fldChar w:fldCharType="separate"/>
            </w:r>
            <w:r w:rsidR="0017215F">
              <w:rPr>
                <w:noProof/>
                <w:webHidden/>
              </w:rPr>
              <w:t>30</w:t>
            </w:r>
            <w:r w:rsidR="0017215F">
              <w:rPr>
                <w:noProof/>
                <w:webHidden/>
              </w:rPr>
              <w:fldChar w:fldCharType="end"/>
            </w:r>
          </w:hyperlink>
        </w:p>
        <w:p w14:paraId="681334A6" w14:textId="0C05DB97" w:rsidR="0017215F" w:rsidRDefault="00DA131F">
          <w:pPr>
            <w:pStyle w:val="TOC3"/>
            <w:tabs>
              <w:tab w:val="right" w:leader="dot" w:pos="9350"/>
            </w:tabs>
            <w:rPr>
              <w:noProof/>
              <w:sz w:val="22"/>
              <w:szCs w:val="22"/>
            </w:rPr>
          </w:pPr>
          <w:hyperlink w:anchor="_Toc472867810" w:history="1">
            <w:r w:rsidR="0017215F" w:rsidRPr="002A4029">
              <w:rPr>
                <w:rStyle w:val="Hyperlink"/>
                <w:noProof/>
              </w:rPr>
              <w:t>TESTCOINWALLET CLASS</w:t>
            </w:r>
            <w:r w:rsidR="0017215F">
              <w:rPr>
                <w:noProof/>
                <w:webHidden/>
              </w:rPr>
              <w:tab/>
            </w:r>
            <w:r w:rsidR="0017215F">
              <w:rPr>
                <w:noProof/>
                <w:webHidden/>
              </w:rPr>
              <w:fldChar w:fldCharType="begin"/>
            </w:r>
            <w:r w:rsidR="0017215F">
              <w:rPr>
                <w:noProof/>
                <w:webHidden/>
              </w:rPr>
              <w:instrText xml:space="preserve"> PAGEREF _Toc472867810 \h </w:instrText>
            </w:r>
            <w:r w:rsidR="0017215F">
              <w:rPr>
                <w:noProof/>
                <w:webHidden/>
              </w:rPr>
            </w:r>
            <w:r w:rsidR="0017215F">
              <w:rPr>
                <w:noProof/>
                <w:webHidden/>
              </w:rPr>
              <w:fldChar w:fldCharType="separate"/>
            </w:r>
            <w:r w:rsidR="0017215F">
              <w:rPr>
                <w:noProof/>
                <w:webHidden/>
              </w:rPr>
              <w:t>31</w:t>
            </w:r>
            <w:r w:rsidR="0017215F">
              <w:rPr>
                <w:noProof/>
                <w:webHidden/>
              </w:rPr>
              <w:fldChar w:fldCharType="end"/>
            </w:r>
          </w:hyperlink>
        </w:p>
        <w:p w14:paraId="43D7A869" w14:textId="586E24FE" w:rsidR="0017215F" w:rsidRDefault="00DA131F">
          <w:pPr>
            <w:pStyle w:val="TOC3"/>
            <w:tabs>
              <w:tab w:val="right" w:leader="dot" w:pos="9350"/>
            </w:tabs>
            <w:rPr>
              <w:noProof/>
              <w:sz w:val="22"/>
              <w:szCs w:val="22"/>
            </w:rPr>
          </w:pPr>
          <w:hyperlink w:anchor="_Toc472867811" w:history="1">
            <w:r w:rsidR="0017215F" w:rsidRPr="002A4029">
              <w:rPr>
                <w:rStyle w:val="Hyperlink"/>
                <w:noProof/>
              </w:rPr>
              <w:t>TESTPGROGRAMSELECT CLASS</w:t>
            </w:r>
            <w:r w:rsidR="0017215F">
              <w:rPr>
                <w:noProof/>
                <w:webHidden/>
              </w:rPr>
              <w:tab/>
            </w:r>
            <w:r w:rsidR="0017215F">
              <w:rPr>
                <w:noProof/>
                <w:webHidden/>
              </w:rPr>
              <w:fldChar w:fldCharType="begin"/>
            </w:r>
            <w:r w:rsidR="0017215F">
              <w:rPr>
                <w:noProof/>
                <w:webHidden/>
              </w:rPr>
              <w:instrText xml:space="preserve"> PAGEREF _Toc472867811 \h </w:instrText>
            </w:r>
            <w:r w:rsidR="0017215F">
              <w:rPr>
                <w:noProof/>
                <w:webHidden/>
              </w:rPr>
            </w:r>
            <w:r w:rsidR="0017215F">
              <w:rPr>
                <w:noProof/>
                <w:webHidden/>
              </w:rPr>
              <w:fldChar w:fldCharType="separate"/>
            </w:r>
            <w:r w:rsidR="0017215F">
              <w:rPr>
                <w:noProof/>
                <w:webHidden/>
              </w:rPr>
              <w:t>32</w:t>
            </w:r>
            <w:r w:rsidR="0017215F">
              <w:rPr>
                <w:noProof/>
                <w:webHidden/>
              </w:rPr>
              <w:fldChar w:fldCharType="end"/>
            </w:r>
          </w:hyperlink>
        </w:p>
        <w:p w14:paraId="43649165" w14:textId="2C567825" w:rsidR="0017215F" w:rsidRDefault="00DA131F">
          <w:pPr>
            <w:pStyle w:val="TOC1"/>
            <w:tabs>
              <w:tab w:val="right" w:leader="dot" w:pos="9350"/>
            </w:tabs>
            <w:rPr>
              <w:noProof/>
              <w:sz w:val="22"/>
              <w:szCs w:val="22"/>
            </w:rPr>
          </w:pPr>
          <w:hyperlink w:anchor="_Toc472867812" w:history="1">
            <w:r w:rsidR="0017215F" w:rsidRPr="002A4029">
              <w:rPr>
                <w:rStyle w:val="Hyperlink"/>
                <w:noProof/>
              </w:rPr>
              <w:t>PIN CONFIGURATIONS</w:t>
            </w:r>
            <w:r w:rsidR="0017215F">
              <w:rPr>
                <w:noProof/>
                <w:webHidden/>
              </w:rPr>
              <w:tab/>
            </w:r>
            <w:r w:rsidR="0017215F">
              <w:rPr>
                <w:noProof/>
                <w:webHidden/>
              </w:rPr>
              <w:fldChar w:fldCharType="begin"/>
            </w:r>
            <w:r w:rsidR="0017215F">
              <w:rPr>
                <w:noProof/>
                <w:webHidden/>
              </w:rPr>
              <w:instrText xml:space="preserve"> PAGEREF _Toc472867812 \h </w:instrText>
            </w:r>
            <w:r w:rsidR="0017215F">
              <w:rPr>
                <w:noProof/>
                <w:webHidden/>
              </w:rPr>
            </w:r>
            <w:r w:rsidR="0017215F">
              <w:rPr>
                <w:noProof/>
                <w:webHidden/>
              </w:rPr>
              <w:fldChar w:fldCharType="separate"/>
            </w:r>
            <w:r w:rsidR="0017215F">
              <w:rPr>
                <w:noProof/>
                <w:webHidden/>
              </w:rPr>
              <w:t>33</w:t>
            </w:r>
            <w:r w:rsidR="0017215F">
              <w:rPr>
                <w:noProof/>
                <w:webHidden/>
              </w:rPr>
              <w:fldChar w:fldCharType="end"/>
            </w:r>
          </w:hyperlink>
        </w:p>
        <w:p w14:paraId="6D856061" w14:textId="586A30B3"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72867792"/>
      <w:bookmarkStart w:id="1" w:name="_Toc452747124"/>
      <w:r>
        <w:lastRenderedPageBreak/>
        <w:t>INTRODUCTION</w:t>
      </w:r>
      <w:bookmarkEnd w:id="0"/>
    </w:p>
    <w:p w14:paraId="753E7D3F" w14:textId="77777777" w:rsidR="0017215F"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069FEEC6" w14:textId="7957CCE6" w:rsidR="009E5CA8" w:rsidRDefault="00DD5C4E" w:rsidP="00F97D04">
      <w:pPr>
        <w:jc w:val="both"/>
        <w:rPr>
          <w:lang w:val="en-GB"/>
        </w:rPr>
      </w:pPr>
      <w:r w:rsidRPr="00D55049">
        <w:rPr>
          <w:lang w:val="en-GB"/>
        </w:rPr>
        <w:t xml:space="preserve">In the first section of this document, </w:t>
      </w:r>
      <w:r w:rsidR="009E5CA8">
        <w:rPr>
          <w:lang w:val="en-GB"/>
        </w:rPr>
        <w:t xml:space="preserve">some important decisions during design phase are presented </w:t>
      </w:r>
    </w:p>
    <w:p w14:paraId="5F46B8E2" w14:textId="6863931E" w:rsidR="00DD5C4E" w:rsidRDefault="009E5CA8" w:rsidP="00F97D04">
      <w:pPr>
        <w:jc w:val="both"/>
        <w:rPr>
          <w:lang w:val="en-GB"/>
        </w:rPr>
      </w:pPr>
      <w:r>
        <w:rPr>
          <w:lang w:val="en-GB"/>
        </w:rPr>
        <w:t xml:space="preserve">In the second section, </w:t>
      </w:r>
      <w:r w:rsidR="00DD5C4E" w:rsidRPr="00D55049">
        <w:rPr>
          <w:lang w:val="en-GB"/>
        </w:rPr>
        <w:t>the class diagram of the applicati</w:t>
      </w:r>
      <w:r w:rsidR="00DD5C4E">
        <w:rPr>
          <w:lang w:val="en-GB"/>
        </w:rPr>
        <w:t xml:space="preserve">on is presented in the form of </w:t>
      </w:r>
      <w:r w:rsidR="00DD5C4E" w:rsidRPr="00D55049">
        <w:rPr>
          <w:lang w:val="en-GB"/>
        </w:rPr>
        <w:t>diagrams along</w:t>
      </w:r>
      <w:r w:rsidR="00DD5C4E">
        <w:rPr>
          <w:lang w:val="en-GB"/>
        </w:rPr>
        <w:t xml:space="preserve"> with their </w:t>
      </w:r>
      <w:r w:rsidR="00DD5C4E" w:rsidRPr="00D55049">
        <w:rPr>
          <w:lang w:val="en-GB"/>
        </w:rPr>
        <w:t xml:space="preserve">descriptions. </w:t>
      </w:r>
      <w:r w:rsidR="00DD5C4E">
        <w:rPr>
          <w:lang w:val="en-GB"/>
        </w:rPr>
        <w:t xml:space="preserve">The descriptions are divided into 3 sub-parts: hardware related class, </w:t>
      </w:r>
      <w:r w:rsidR="001E179E">
        <w:rPr>
          <w:lang w:val="en-GB"/>
        </w:rPr>
        <w:t xml:space="preserve">intermediate </w:t>
      </w:r>
      <w:r w:rsidR="00DD5C4E">
        <w:rPr>
          <w:lang w:val="en-GB"/>
        </w:rPr>
        <w:t>class</w:t>
      </w:r>
      <w:r w:rsidR="001E179E">
        <w:rPr>
          <w:lang w:val="en-GB"/>
        </w:rPr>
        <w:t>es</w:t>
      </w:r>
      <w:r w:rsidR="00DD5C4E">
        <w:rPr>
          <w:lang w:val="en-GB"/>
        </w:rPr>
        <w:t xml:space="preserve"> </w:t>
      </w:r>
      <w:r w:rsidR="00592521">
        <w:rPr>
          <w:lang w:val="en-GB"/>
        </w:rPr>
        <w:t xml:space="preserve">which implementation the working logics of each hardware components the main classes for executions. </w:t>
      </w:r>
    </w:p>
    <w:p w14:paraId="11A370D7" w14:textId="2B9197F2" w:rsidR="00592521" w:rsidRDefault="00592521" w:rsidP="00F97D04">
      <w:pPr>
        <w:jc w:val="both"/>
        <w:rPr>
          <w:lang w:val="en-GB"/>
        </w:rPr>
      </w:pPr>
      <w:r>
        <w:rPr>
          <w:lang w:val="en-GB"/>
        </w:rPr>
        <w:t xml:space="preserve">The </w:t>
      </w:r>
      <w:r w:rsidR="009E5CA8">
        <w:rPr>
          <w:lang w:val="en-GB"/>
        </w:rPr>
        <w:t>third</w:t>
      </w:r>
      <w:r>
        <w:rPr>
          <w:lang w:val="en-GB"/>
        </w:rPr>
        <w:t xml:space="preserve"> section presents some states diagrams for some of the important controlling processes.  </w:t>
      </w:r>
    </w:p>
    <w:p w14:paraId="1735D6ED" w14:textId="3A2F9CC2" w:rsidR="00592521" w:rsidRDefault="00DD5C4E" w:rsidP="00F97D04">
      <w:pPr>
        <w:jc w:val="both"/>
        <w:rPr>
          <w:lang w:val="en-GB"/>
        </w:rPr>
      </w:pPr>
      <w:r w:rsidRPr="00D55049">
        <w:rPr>
          <w:lang w:val="en-GB"/>
        </w:rPr>
        <w:t xml:space="preserve">The </w:t>
      </w:r>
      <w:r w:rsidR="009E5CA8">
        <w:rPr>
          <w:lang w:val="en-GB"/>
        </w:rPr>
        <w:t>fours</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2538FFE9" w14:textId="3A8D1C05" w:rsidR="009E5CA8" w:rsidRDefault="009E5CA8" w:rsidP="00F97D04">
      <w:pPr>
        <w:jc w:val="both"/>
        <w:rPr>
          <w:lang w:val="en-GB"/>
        </w:rPr>
      </w:pPr>
      <w:r>
        <w:rPr>
          <w:lang w:val="en-GB"/>
        </w:rPr>
        <w:t>The fifth section presents about google test for CoinWallet and ProgramSelected classes and some problems we experienced and the solutions of them.</w:t>
      </w:r>
    </w:p>
    <w:p w14:paraId="36FCE7B3" w14:textId="635DF1B1" w:rsidR="00B03424" w:rsidRDefault="00592521" w:rsidP="00F97D04">
      <w:pPr>
        <w:jc w:val="both"/>
        <w:rPr>
          <w:lang w:val="en-GB"/>
        </w:rPr>
      </w:pPr>
      <w:r>
        <w:rPr>
          <w:lang w:val="en-GB"/>
        </w:rPr>
        <w:t xml:space="preserve">The </w:t>
      </w:r>
      <w:r w:rsidR="009E5CA8">
        <w:rPr>
          <w:lang w:val="en-GB"/>
        </w:rPr>
        <w:t>fifth</w:t>
      </w:r>
      <w:r>
        <w:rPr>
          <w:lang w:val="en-GB"/>
        </w:rPr>
        <w:t xml:space="preserve">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867793"/>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9E5CA8">
      <w:pPr>
        <w:jc w:val="both"/>
      </w:pPr>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9E5CA8">
      <w:pPr>
        <w:jc w:val="both"/>
      </w:pPr>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9E5CA8">
      <w:pPr>
        <w:jc w:val="both"/>
      </w:pPr>
      <w:r>
        <w:t xml:space="preserve">The other form of digression from the template came in the form of how we executed the actual programs. The template had prescribed a callback mechanism with the function installStartHandler to implement the different program recipes. </w:t>
      </w:r>
      <w:r w:rsidR="00DE4326">
        <w:t>However,</w:t>
      </w:r>
      <w:r>
        <w:t xml:space="preserve">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42B3EC2B" w:rsidR="004A578A" w:rsidRDefault="00B03424" w:rsidP="009E5CA8">
      <w:pPr>
        <w:jc w:val="both"/>
      </w:pPr>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867794"/>
      <w:r>
        <w:lastRenderedPageBreak/>
        <w:t>CLASS DIAGRAM</w:t>
      </w:r>
      <w:bookmarkEnd w:id="3"/>
    </w:p>
    <w:p w14:paraId="08DBFF0D" w14:textId="77777777" w:rsidR="004A578A" w:rsidRDefault="004A578A" w:rsidP="004A578A">
      <w:pPr>
        <w:pStyle w:val="Heading2"/>
        <w:jc w:val="both"/>
      </w:pPr>
      <w:bookmarkStart w:id="4" w:name="_Toc452747125"/>
      <w:bookmarkStart w:id="5" w:name="_Toc472867795"/>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616569" r:id="rId12"/>
        </w:object>
      </w:r>
    </w:p>
    <w:p w14:paraId="1D1F5BAD" w14:textId="367E09F4" w:rsidR="004A578A" w:rsidRDefault="004A578A" w:rsidP="00C016E9">
      <w:pPr>
        <w:pStyle w:val="NoSpacing"/>
        <w:jc w:val="center"/>
      </w:pPr>
      <w:r>
        <w:t xml:space="preserve">Figure </w:t>
      </w:r>
      <w:fldSimple w:instr=" SEQ Figure \* ARABIC ">
        <w:r>
          <w:rPr>
            <w:noProof/>
          </w:rPr>
          <w:t>1</w:t>
        </w:r>
      </w:fldSimple>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75366CF7" w:rsidR="000549FA" w:rsidRDefault="00973EA5" w:rsidP="008B07D1">
      <w:pPr>
        <w:pStyle w:val="Heading2"/>
        <w:jc w:val="both"/>
      </w:pPr>
      <w:bookmarkStart w:id="6" w:name="_Toc452747126"/>
      <w:bookmarkStart w:id="7" w:name="_Toc472867796"/>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44EB320A"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867797"/>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virtual boolean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boolean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virtual boolean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virtual boolean GetClearButton()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virtual boolean GetStartButton()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virtual boolean GetProgramButton()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virtual void SetProgramIndicator(int programIndicator)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r>
        <w:t>ILock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r>
        <w:lastRenderedPageBreak/>
        <w:t>ISoap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virtual boolean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irtual boolean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virtual void OpenSink()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virtual void CloseSink()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virtual void OpenDrain()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virtual void CloseDrain()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virtual void TurnLef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virtual void TurnRigh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r>
        <w:t>I</w:t>
      </w:r>
      <w:r>
        <w:rPr>
          <w:lang w:eastAsia="zh-CN"/>
        </w:rPr>
        <w:t xml:space="preserve">Temperatur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Setting K</w:t>
            </w:r>
            <w:r w:rsidR="00735A48">
              <w:rPr>
                <w:lang w:eastAsia="zh-CN"/>
              </w:rPr>
              <w:t xml:space="preserve">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867798"/>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r>
              <w:t>mCoin</w:t>
            </w:r>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ICoin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r w:rsidRPr="00405F38">
              <w:t xml:space="preserve">CoinWallet(ICoin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r>
              <w:t>mappingCoin(char nrofCoin) : char</w:t>
            </w:r>
          </w:p>
          <w:p w14:paraId="293EC5C4" w14:textId="0489433D" w:rsidR="00776859" w:rsidRPr="0064099B" w:rsidRDefault="00776859" w:rsidP="006C63A6">
            <w:pPr>
              <w:jc w:val="both"/>
              <w:rPr>
                <w:b w:val="0"/>
                <w:i/>
              </w:rPr>
            </w:pPr>
            <w:r>
              <w:rPr>
                <w:b w:val="0"/>
                <w:i/>
              </w:rPr>
              <w:t>This is used to map the nrOfCoinX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int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r>
              <w:t>WithdrawAll()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r>
              <w:t>ReturnChange(): void</w:t>
            </w:r>
          </w:p>
          <w:p w14:paraId="2BAEFA6A" w14:textId="17A402A2" w:rsidR="00776859" w:rsidRPr="00C72DF6" w:rsidRDefault="00776859" w:rsidP="006C63A6">
            <w:pPr>
              <w:jc w:val="both"/>
              <w:rPr>
                <w:b w:val="0"/>
                <w:i/>
              </w:rPr>
            </w:pPr>
            <w:r w:rsidRPr="00C72DF6">
              <w:rPr>
                <w:b w:val="0"/>
                <w:i/>
              </w:rPr>
              <w:t>Return the remain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r>
              <w:t>SetInterface(ICoin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r>
              <w:t>GetAmount() : int</w:t>
            </w:r>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r>
              <w:t>current</w:t>
            </w:r>
            <w:r>
              <w:rPr>
                <w:rFonts w:hint="eastAsia"/>
                <w:lang w:eastAsia="zh-CN"/>
              </w:rPr>
              <w:t>Program</w:t>
            </w:r>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r>
              <w:rPr>
                <w:rFonts w:hint="eastAsia"/>
                <w:lang w:eastAsia="zh-CN"/>
              </w:rPr>
              <w:lastRenderedPageBreak/>
              <w:t>mProgram</w:t>
            </w:r>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mStartHandler)()</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r>
              <w:rPr>
                <w:rFonts w:hint="eastAsia"/>
                <w:lang w:eastAsia="zh-CN"/>
              </w:rPr>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 xml:space="preserve">This is used to pass the address of function pointer “handler” to the “mStartHandler”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r>
              <w:rPr>
                <w:rFonts w:hint="eastAsia"/>
                <w:lang w:eastAsia="zh-CN"/>
              </w:rPr>
              <w:t>s</w:t>
            </w:r>
            <w:r>
              <w:t>et</w:t>
            </w:r>
            <w:r>
              <w:rPr>
                <w:rFonts w:hint="eastAsia"/>
                <w:lang w:eastAsia="zh-CN"/>
              </w:rPr>
              <w:t>ProgramInterface</w:t>
            </w:r>
            <w:r>
              <w:t>(int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In the final implementation, the InstallStartHandler is not called from ProgramExecutor,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r>
              <w:t>iLock</w:t>
            </w:r>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r>
              <w:t>lockMachine()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r>
              <w:t>checkLock():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r>
              <w:t>setLock(Boolean ): void</w:t>
            </w:r>
          </w:p>
          <w:p w14:paraId="079382E1" w14:textId="77777777" w:rsidR="006E10CD" w:rsidRPr="006A71F9" w:rsidRDefault="006E10CD" w:rsidP="006C63A6">
            <w:pPr>
              <w:jc w:val="both"/>
              <w:rPr>
                <w:b w:val="0"/>
                <w:i/>
              </w:rPr>
            </w:pPr>
            <w:r>
              <w:rPr>
                <w:b w:val="0"/>
                <w:i/>
              </w:rPr>
              <w:t xml:space="preserve">Is the setter function for lock property.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r>
              <w:t>setInterface(ILock *) : void</w:t>
            </w:r>
          </w:p>
          <w:p w14:paraId="1A9673D4" w14:textId="3FEE1586" w:rsidR="006E10CD" w:rsidRPr="00CE29E7" w:rsidRDefault="006E10CD" w:rsidP="006C63A6">
            <w:pPr>
              <w:jc w:val="both"/>
              <w:rPr>
                <w:b w:val="0"/>
                <w:i/>
              </w:rPr>
            </w:pPr>
            <w:r>
              <w:rPr>
                <w:b w:val="0"/>
                <w:i/>
              </w:rPr>
              <w:t>Assigns the pointer to ILock object</w:t>
            </w:r>
            <w:r w:rsidR="00D61E3B">
              <w:rPr>
                <w:b w:val="0"/>
                <w:i/>
              </w:rPr>
              <w:t xml:space="preserve"> (actually </w:t>
            </w:r>
            <w:r>
              <w:rPr>
                <w:b w:val="0"/>
                <w:i/>
              </w:rPr>
              <w:t>HardwareControl object) in its argument to the iLock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ProgramExecutor. </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r>
              <w:t>iSoap</w:t>
            </w:r>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r>
              <w:t>setInterface(ISoap *) : void</w:t>
            </w:r>
          </w:p>
          <w:p w14:paraId="125B1B98" w14:textId="5FF60141" w:rsidR="006E10CD" w:rsidRPr="00CE29E7" w:rsidRDefault="006E10CD" w:rsidP="006C63A6">
            <w:pPr>
              <w:jc w:val="both"/>
              <w:rPr>
                <w:b w:val="0"/>
                <w:i/>
              </w:rPr>
            </w:pPr>
            <w:r>
              <w:rPr>
                <w:b w:val="0"/>
                <w:i/>
              </w:rPr>
              <w:t>Assigns the pointer to ISoap object</w:t>
            </w:r>
            <w:r w:rsidR="00BF182D">
              <w:rPr>
                <w:b w:val="0"/>
                <w:i/>
              </w:rPr>
              <w:t xml:space="preserve"> </w:t>
            </w:r>
            <w:r>
              <w:rPr>
                <w:b w:val="0"/>
                <w:i/>
              </w:rPr>
              <w:t>(actually</w:t>
            </w:r>
            <w:r w:rsidR="00BF182D">
              <w:rPr>
                <w:b w:val="0"/>
                <w:i/>
              </w:rPr>
              <w:t xml:space="preserve"> </w:t>
            </w:r>
            <w:r>
              <w:rPr>
                <w:b w:val="0"/>
                <w:i/>
              </w:rPr>
              <w:t>HardwareControl object) in its argument to the iSoap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lastRenderedPageBreak/>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r>
              <w:t>setInterface(IWater *) : void</w:t>
            </w:r>
          </w:p>
          <w:p w14:paraId="20AB2DE4" w14:textId="3F212AD7" w:rsidR="008A0199" w:rsidRPr="009467E1" w:rsidRDefault="008A0199" w:rsidP="008A0199">
            <w:pPr>
              <w:jc w:val="both"/>
            </w:pPr>
            <w:r>
              <w:rPr>
                <w:b w:val="0"/>
                <w:i/>
              </w:rPr>
              <w:t>Assigns the pointer to IWater object in its argument to the i</w:t>
            </w:r>
            <w:r w:rsidR="003C31A5">
              <w:rPr>
                <w:b w:val="0"/>
                <w:i/>
              </w:rPr>
              <w:t>Water</w:t>
            </w:r>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r w:rsidRPr="00296D0F">
              <w:lastRenderedPageBreak/>
              <w:t>r</w:t>
            </w:r>
            <w:r>
              <w:t>otateLM(boolean dir, int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r>
              <w:t>setInterface(IMotor *) : void</w:t>
            </w:r>
          </w:p>
          <w:p w14:paraId="26216BDE" w14:textId="4ED49EB1" w:rsidR="00296D0F" w:rsidRPr="00296D0F" w:rsidRDefault="00296D0F" w:rsidP="00296D0F">
            <w:pPr>
              <w:jc w:val="both"/>
            </w:pPr>
            <w:r>
              <w:rPr>
                <w:b w:val="0"/>
                <w:i/>
              </w:rPr>
              <w:t>Assigns the pointer to IMotor object in its argument to the iMotor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lastRenderedPageBreak/>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r w:rsidR="0062222C">
              <w:rPr>
                <w:rFonts w:hint="eastAsia"/>
                <w:lang w:eastAsia="zh-CN"/>
              </w:rPr>
              <w:t xml:space="preserve">ITemperatur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1A69F1">
      <w:pPr>
        <w:pStyle w:val="Heading2"/>
        <w:rPr>
          <w:lang w:eastAsia="zh-CN"/>
        </w:rPr>
      </w:pPr>
      <w:bookmarkStart w:id="11" w:name="_Toc472867799"/>
      <w:r w:rsidRPr="00BE214C">
        <w:rPr>
          <w:lang w:eastAsia="zh-CN"/>
        </w:rPr>
        <w:t>intelligence</w:t>
      </w:r>
      <w:r>
        <w:rPr>
          <w:lang w:eastAsia="zh-CN"/>
        </w:rPr>
        <w:t xml:space="preserve"> CLASSES</w:t>
      </w:r>
      <w:bookmarkEnd w:id="11"/>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r>
              <w:t>mProgramSettings</w:t>
            </w:r>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r>
              <w:t>m</w:t>
            </w:r>
            <w:r w:rsidRPr="00B01386">
              <w:t>CoinWallet</w:t>
            </w:r>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r>
              <w:t>mWater</w:t>
            </w:r>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mWater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r>
              <w:lastRenderedPageBreak/>
              <w:t>mTemperature</w:t>
            </w:r>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Temperatur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r>
              <w:t>mSoap</w:t>
            </w:r>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r>
              <w:t>mLock</w:t>
            </w:r>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r>
              <w:t>mMotor</w:t>
            </w:r>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r>
              <w:t>mBuzzer</w:t>
            </w:r>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ProgramSettings *)</w:t>
            </w:r>
            <w:r>
              <w:t xml:space="preserve"> : </w:t>
            </w:r>
            <w:r w:rsidR="00517FEC">
              <w:t>boolean</w:t>
            </w:r>
          </w:p>
          <w:p w14:paraId="1C76010F" w14:textId="77777777" w:rsidR="006804C7" w:rsidRDefault="006804C7" w:rsidP="006C63A6">
            <w:pPr>
              <w:jc w:val="both"/>
            </w:pPr>
            <w:r>
              <w:rPr>
                <w:b w:val="0"/>
                <w:i/>
              </w:rPr>
              <w:t>This function assigns the program function object in its arguments to the mProgramSettings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r w:rsidRPr="007D2959">
              <w:t>StepSwitches()</w:t>
            </w:r>
            <w:r>
              <w:t xml:space="preserve"> : </w:t>
            </w:r>
            <w:r w:rsidRPr="007D2959">
              <w:t xml:space="preserve">boolean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r w:rsidRPr="009757FD">
              <w:t xml:space="preserve">StepCoinWallet() </w:t>
            </w:r>
            <w:r>
              <w:t xml:space="preserve">: </w:t>
            </w:r>
            <w:r w:rsidR="00517FEC">
              <w:t>Boolean</w:t>
            </w:r>
          </w:p>
          <w:p w14:paraId="2873751D" w14:textId="77777777" w:rsidR="006804C7" w:rsidRDefault="006804C7" w:rsidP="006C63A6">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r w:rsidRPr="00E47324">
              <w:t xml:space="preserve">IsReady(char) </w:t>
            </w:r>
            <w:r>
              <w:t xml:space="preserve">: </w:t>
            </w:r>
            <w:r w:rsidR="00C9581D">
              <w:t>Boolean</w:t>
            </w:r>
          </w:p>
          <w:p w14:paraId="27BC29C4" w14:textId="77777777" w:rsidR="006804C7" w:rsidRPr="006A71F9" w:rsidRDefault="006804C7" w:rsidP="006C63A6">
            <w:pPr>
              <w:jc w:val="both"/>
              <w:rPr>
                <w:b w:val="0"/>
                <w:i/>
              </w:rPr>
            </w:pPr>
            <w:r>
              <w:rPr>
                <w:b w:val="0"/>
                <w:i/>
              </w:rPr>
              <w:lastRenderedPageBreak/>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r w:rsidRPr="000E1CE4">
              <w:lastRenderedPageBreak/>
              <w:t>setCoinWallet(CoinWallet* )</w:t>
            </w:r>
            <w:r>
              <w:t>: void</w:t>
            </w:r>
          </w:p>
          <w:p w14:paraId="0D4FC62F" w14:textId="77777777" w:rsidR="006804C7" w:rsidRDefault="006804C7" w:rsidP="006C63A6">
            <w:pPr>
              <w:jc w:val="both"/>
            </w:pPr>
            <w:r>
              <w:rPr>
                <w:b w:val="0"/>
                <w:i/>
              </w:rPr>
              <w:t xml:space="preserve">Assigns the pointer in its argument to the mCoinWallet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r w:rsidRPr="00812832">
              <w:t>stopDelay(int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r w:rsidRPr="006F2E7D">
              <w:t>Centrifugate(char prog)</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Prewash(char prog)</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r w:rsidRPr="000C1D2C">
              <w:t>DoFullRotating(int NbrOfTimes, int Speed, int DelayVal)</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r>
              <w:rPr>
                <w:b w:val="0"/>
              </w:rPr>
              <w:t>DelayVal</w:t>
            </w:r>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r>
              <w:rPr>
                <w:b w:val="0"/>
              </w:rPr>
              <w:t>NbrOfTimes</w:t>
            </w:r>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r w:rsidRPr="007F0E7D">
              <w:t>tempDelay(int d)</w:t>
            </w:r>
            <w:r>
              <w:t>:void</w:t>
            </w:r>
          </w:p>
          <w:p w14:paraId="11B4875B" w14:textId="6EB42C52" w:rsidR="006804C7" w:rsidRPr="00F57508" w:rsidRDefault="00F15569" w:rsidP="006C63A6">
            <w:pPr>
              <w:jc w:val="both"/>
              <w:rPr>
                <w:b w:val="0"/>
              </w:rPr>
            </w:pPr>
            <w:r>
              <w:rPr>
                <w:b w:val="0"/>
              </w:rPr>
              <w:t>The function ‘</w:t>
            </w:r>
            <w:r w:rsidR="006804C7">
              <w:rPr>
                <w:b w:val="0"/>
              </w:rPr>
              <w:t>tempDelay</w:t>
            </w:r>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w:t>
            </w:r>
            <w:r>
              <w:rPr>
                <w:b w:val="0"/>
              </w:rPr>
              <w:t xml:space="preserve">‘d’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r>
              <w:rPr>
                <w:rFonts w:hint="eastAsia"/>
                <w:lang w:eastAsia="zh-CN"/>
              </w:rPr>
              <w:t>ProgramSettings</w:t>
            </w:r>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bookmarkEnd w:id="9"/>
    </w:tbl>
    <w:p w14:paraId="386D63CC" w14:textId="77777777" w:rsidR="000E254D" w:rsidRDefault="000E254D">
      <w:pPr>
        <w:rPr>
          <w:b/>
          <w:caps/>
          <w:color w:val="FFFFFF" w:themeColor="background1"/>
          <w:spacing w:val="15"/>
          <w:sz w:val="28"/>
          <w:szCs w:val="22"/>
        </w:rPr>
      </w:pPr>
      <w:r>
        <w:br w:type="page"/>
      </w:r>
    </w:p>
    <w:p w14:paraId="3481733C" w14:textId="3A6B10B9" w:rsidR="006B3F2B" w:rsidRDefault="006B3F2B" w:rsidP="006B3F2B">
      <w:pPr>
        <w:pStyle w:val="Heading1"/>
        <w:jc w:val="both"/>
      </w:pPr>
      <w:bookmarkStart w:id="12" w:name="_Toc472867800"/>
      <w:r>
        <w:lastRenderedPageBreak/>
        <w:t>STATE DIAGRAMs</w:t>
      </w:r>
      <w:bookmarkEnd w:id="12"/>
    </w:p>
    <w:p w14:paraId="652E896E" w14:textId="173021D6" w:rsidR="006B3F2B" w:rsidRDefault="006B3F2B" w:rsidP="006B3F2B">
      <w:pPr>
        <w:pStyle w:val="Heading2"/>
      </w:pPr>
      <w:bookmarkStart w:id="13" w:name="_Toc472867801"/>
      <w:r>
        <w:t>State diagram OF the LOOP FUNCTION IN LAUNdDRY MACHINE CLASS</w:t>
      </w:r>
      <w:bookmarkEnd w:id="13"/>
    </w:p>
    <w:p w14:paraId="455B297C" w14:textId="18882E66" w:rsidR="006B3F2B" w:rsidRDefault="000E254D" w:rsidP="006B3F2B">
      <w:r w:rsidRPr="000E254D">
        <w:rPr>
          <w:noProof/>
        </w:rPr>
        <w:drawing>
          <wp:inline distT="0" distB="0" distL="0" distR="0" wp14:anchorId="2EC2FCD5" wp14:editId="560CFBCE">
            <wp:extent cx="6642307" cy="45243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9072" cy="4528983"/>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6B3F2B" w14:paraId="7B020366"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55362CC" w14:textId="77777777" w:rsidR="006B3F2B" w:rsidRDefault="006B3F2B" w:rsidP="006C1B0A">
            <w:r>
              <w:t>STATE</w:t>
            </w:r>
          </w:p>
        </w:tc>
      </w:tr>
      <w:tr w:rsidR="006B3F2B" w14:paraId="2D038A7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7495159" w14:textId="77777777" w:rsidR="006B3F2B" w:rsidRDefault="006B3F2B" w:rsidP="006C1B0A">
            <w:r>
              <w:t>STATE NAME</w:t>
            </w:r>
          </w:p>
        </w:tc>
        <w:tc>
          <w:tcPr>
            <w:tcW w:w="4675" w:type="dxa"/>
          </w:tcPr>
          <w:p w14:paraId="72C28F62"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12E55BA9"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BE354AF" w14:textId="77777777" w:rsidR="006B3F2B" w:rsidRDefault="006B3F2B" w:rsidP="006C1B0A">
            <w:r>
              <w:t>Polling Coin</w:t>
            </w:r>
          </w:p>
        </w:tc>
        <w:tc>
          <w:tcPr>
            <w:tcW w:w="4675" w:type="dxa"/>
          </w:tcPr>
          <w:p w14:paraId="5B34C7E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he Poll() function of the CoinWalet class is called in this state to detect the adding coins process.</w:t>
            </w:r>
          </w:p>
        </w:tc>
      </w:tr>
      <w:tr w:rsidR="006B3F2B" w14:paraId="1888826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3FA101B" w14:textId="77777777" w:rsidR="006B3F2B" w:rsidRDefault="006B3F2B" w:rsidP="006C1B0A">
            <w:r>
              <w:t>Polling Selected Program</w:t>
            </w:r>
          </w:p>
        </w:tc>
        <w:tc>
          <w:tcPr>
            <w:tcW w:w="4675" w:type="dxa"/>
          </w:tcPr>
          <w:p w14:paraId="2B4887A5"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he Poll() function of the ProgramSelect class is called in this state to get the washing program type</w:t>
            </w:r>
          </w:p>
        </w:tc>
      </w:tr>
      <w:tr w:rsidR="006B3F2B" w14:paraId="69C1D8A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7FEC158" w14:textId="77777777" w:rsidR="006B3F2B" w:rsidRDefault="006B3F2B" w:rsidP="006C1B0A">
            <w:r>
              <w:t>Checking Switches</w:t>
            </w:r>
          </w:p>
        </w:tc>
        <w:tc>
          <w:tcPr>
            <w:tcW w:w="4675" w:type="dxa"/>
          </w:tcPr>
          <w:p w14:paraId="134C1B5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Checking for the status of Door Lock, Soap 1 and Soap 2 switches is ready for washing or not </w:t>
            </w:r>
          </w:p>
        </w:tc>
      </w:tr>
      <w:tr w:rsidR="006B3F2B" w14:paraId="385C8F3D"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CA18F21" w14:textId="77777777" w:rsidR="006B3F2B" w:rsidRDefault="006B3F2B" w:rsidP="006C1B0A">
            <w:r>
              <w:lastRenderedPageBreak/>
              <w:t>Ready</w:t>
            </w:r>
          </w:p>
        </w:tc>
        <w:tc>
          <w:tcPr>
            <w:tcW w:w="4675" w:type="dxa"/>
          </w:tcPr>
          <w:p w14:paraId="6CFCC69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Ready state, where the all of conditions required for washing is checked. If the machine is ready then it is able to move to the washing state.</w:t>
            </w:r>
          </w:p>
        </w:tc>
      </w:tr>
      <w:tr w:rsidR="006B3F2B" w14:paraId="7DD7B7E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1EFEA1B" w14:textId="77777777" w:rsidR="006B3F2B" w:rsidRDefault="006B3F2B" w:rsidP="006C1B0A">
            <w:r>
              <w:t>Washing</w:t>
            </w:r>
          </w:p>
        </w:tc>
        <w:tc>
          <w:tcPr>
            <w:tcW w:w="4675" w:type="dxa"/>
          </w:tcPr>
          <w:p w14:paraId="7BF4EA9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Washing state, where the washing program is done, the balance is subtracted</w:t>
            </w:r>
          </w:p>
        </w:tc>
      </w:tr>
      <w:tr w:rsidR="006B3F2B" w14:paraId="4D6489B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7B81E05" w14:textId="77777777" w:rsidR="006B3F2B" w:rsidRDefault="006B3F2B" w:rsidP="006C1B0A">
            <w:r>
              <w:t>TRANSITION</w:t>
            </w:r>
          </w:p>
        </w:tc>
      </w:tr>
      <w:tr w:rsidR="006B3F2B" w14:paraId="2E48F50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5035060" w14:textId="77777777" w:rsidR="006B3F2B" w:rsidRDefault="006B3F2B" w:rsidP="006C1B0A">
            <w:r>
              <w:t>Adding coin buttons is pressed [balance &gt;= cost]/Increase balance</w:t>
            </w:r>
          </w:p>
        </w:tc>
        <w:tc>
          <w:tcPr>
            <w:tcW w:w="4675" w:type="dxa"/>
          </w:tcPr>
          <w:p w14:paraId="0B2F3D22" w14:textId="15235AB2" w:rsidR="006B3F2B" w:rsidRDefault="006B3F2B" w:rsidP="002E4C74">
            <w:pPr>
              <w:cnfStyle w:val="000000000000" w:firstRow="0" w:lastRow="0" w:firstColumn="0" w:lastColumn="0" w:oddVBand="0" w:evenVBand="0" w:oddHBand="0" w:evenHBand="0" w:firstRowFirstColumn="0" w:firstRowLastColumn="0" w:lastRowFirstColumn="0" w:lastRowLastColumn="0"/>
            </w:pPr>
            <w:r>
              <w:t>Transition from Polling Coin state to Ready state. The transiti</w:t>
            </w:r>
            <w:r w:rsidR="002E4C74">
              <w:t>on is done when the users add</w:t>
            </w:r>
            <w:r>
              <w:t xml:space="preserve"> coin </w:t>
            </w:r>
            <w:r w:rsidR="002E4C74">
              <w:t xml:space="preserve">by pressing the coin buttons. </w:t>
            </w:r>
            <w:r>
              <w:t xml:space="preserve">During the transition, the balance is increasing and if the balance in the coin wallet is larger than the cost of the washing program, then it can be moved to the ready state. </w:t>
            </w:r>
          </w:p>
        </w:tc>
      </w:tr>
      <w:tr w:rsidR="006B3F2B" w14:paraId="0180945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FEDDA4D" w14:textId="77777777" w:rsidR="006B3F2B" w:rsidRDefault="006B3F2B" w:rsidP="006C1B0A">
            <w:r w:rsidRPr="00431B9E">
              <w:t>Program button is pressed/ Get the type of program</w:t>
            </w:r>
          </w:p>
        </w:tc>
        <w:tc>
          <w:tcPr>
            <w:tcW w:w="4675" w:type="dxa"/>
          </w:tcPr>
          <w:p w14:paraId="22DC890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ing Selected Program state to Ready state. The transition is done when the program button is pressed. During the transition, the washing program type is returned. </w:t>
            </w:r>
          </w:p>
        </w:tc>
      </w:tr>
      <w:tr w:rsidR="006B3F2B" w14:paraId="6A6081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CC801E2" w14:textId="77777777" w:rsidR="006B3F2B" w:rsidRDefault="006B3F2B" w:rsidP="006C1B0A">
            <w:r>
              <w:t>Changing state of switches</w:t>
            </w:r>
          </w:p>
          <w:p w14:paraId="5FFD15FD" w14:textId="77777777" w:rsidR="006B3F2B" w:rsidRPr="00431B9E" w:rsidRDefault="006B3F2B" w:rsidP="006C1B0A">
            <w:r>
              <w:t>[</w:t>
            </w:r>
            <w:r w:rsidRPr="001106A6">
              <w:t>Door is clocked and soaps are added</w:t>
            </w:r>
            <w:r>
              <w:t>]/ Lock the door and add soap1 and soap 2</w:t>
            </w:r>
          </w:p>
        </w:tc>
        <w:tc>
          <w:tcPr>
            <w:tcW w:w="4675" w:type="dxa"/>
          </w:tcPr>
          <w:p w14:paraId="0B417CE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Checking Switches state to Ready state. The transition is done when door is clocked and the soaps are added. During the transition, if the door is opening it will be clocked, similarly for soaps.</w:t>
            </w:r>
          </w:p>
        </w:tc>
      </w:tr>
      <w:tr w:rsidR="006B3F2B" w14:paraId="6E8FB44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35F986C" w14:textId="77777777" w:rsidR="006B3F2B" w:rsidRDefault="006B3F2B" w:rsidP="006C1B0A">
            <w:r>
              <w:t>Start button is pressed [startPress is true and Ready is true]</w:t>
            </w:r>
          </w:p>
        </w:tc>
        <w:tc>
          <w:tcPr>
            <w:tcW w:w="4675" w:type="dxa"/>
          </w:tcPr>
          <w:p w14:paraId="556714A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Ready to Washing state. The transition is done when the start button is pressed and the machine is ready.</w:t>
            </w:r>
          </w:p>
        </w:tc>
      </w:tr>
      <w:tr w:rsidR="006B3F2B" w14:paraId="7E1C326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A0362A2" w14:textId="77777777" w:rsidR="006B3F2B" w:rsidRDefault="006B3F2B" w:rsidP="006C1B0A">
            <w:r>
              <w:t>Washing program is done [startPress is false and Ready is false]</w:t>
            </w:r>
          </w:p>
        </w:tc>
        <w:tc>
          <w:tcPr>
            <w:tcW w:w="4675" w:type="dxa"/>
          </w:tcPr>
          <w:p w14:paraId="0EEB90B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Washing state back to initial pesudostate for stating polling inputs again after washing program is done. The transition is done when start button is not pressed and machine is not ready for the new turns of washing.</w:t>
            </w:r>
          </w:p>
        </w:tc>
      </w:tr>
    </w:tbl>
    <w:p w14:paraId="1EB208C4" w14:textId="77777777" w:rsidR="000E254D" w:rsidRDefault="000E254D">
      <w:pPr>
        <w:rPr>
          <w:caps/>
          <w:spacing w:val="15"/>
        </w:rPr>
      </w:pPr>
      <w:r>
        <w:br w:type="page"/>
      </w:r>
    </w:p>
    <w:p w14:paraId="1AC62C14" w14:textId="3A45B15D" w:rsidR="006B3F2B" w:rsidRDefault="006B3F2B" w:rsidP="006B3F2B">
      <w:pPr>
        <w:pStyle w:val="Heading2"/>
      </w:pPr>
      <w:bookmarkStart w:id="14" w:name="_Toc472867802"/>
      <w:r>
        <w:lastRenderedPageBreak/>
        <w:t>State diagram OF COTROLLING THE COINWALLET</w:t>
      </w:r>
      <w:bookmarkEnd w:id="14"/>
    </w:p>
    <w:p w14:paraId="3F95B795" w14:textId="64034ABE" w:rsidR="006B3F2B" w:rsidRDefault="002E4C74" w:rsidP="006B3F2B">
      <w:r w:rsidRPr="002E4C74">
        <w:drawing>
          <wp:inline distT="0" distB="0" distL="0" distR="0" wp14:anchorId="2ABBBCE1" wp14:editId="3A485DF2">
            <wp:extent cx="5943600" cy="4056861"/>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056861"/>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6B3F2B" w14:paraId="2E93D527"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6DB0B16F" w14:textId="77777777" w:rsidR="006B3F2B" w:rsidRDefault="006B3F2B" w:rsidP="006C1B0A">
            <w:r>
              <w:t>STATE</w:t>
            </w:r>
          </w:p>
        </w:tc>
      </w:tr>
      <w:tr w:rsidR="006B3F2B" w14:paraId="77CF83E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650D4F" w14:textId="77777777" w:rsidR="006B3F2B" w:rsidRDefault="006B3F2B" w:rsidP="006C1B0A">
            <w:r>
              <w:t>STATE NAME</w:t>
            </w:r>
          </w:p>
        </w:tc>
        <w:tc>
          <w:tcPr>
            <w:tcW w:w="4675" w:type="dxa"/>
          </w:tcPr>
          <w:p w14:paraId="57BC8F3A"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02828931"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F041AF8" w14:textId="77777777" w:rsidR="006B3F2B" w:rsidRDefault="006B3F2B" w:rsidP="006C1B0A">
            <w:r>
              <w:t>Poll</w:t>
            </w:r>
          </w:p>
        </w:tc>
        <w:tc>
          <w:tcPr>
            <w:tcW w:w="4675" w:type="dxa"/>
          </w:tcPr>
          <w:p w14:paraId="0B8B853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Poll state is a state where polling inputs related to detecting coins is done.</w:t>
            </w:r>
          </w:p>
        </w:tc>
      </w:tr>
      <w:tr w:rsidR="006B3F2B" w14:paraId="127AC64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4D5DA17" w14:textId="77777777" w:rsidR="006B3F2B" w:rsidRDefault="006B3F2B" w:rsidP="006C1B0A">
            <w:r>
              <w:t>Add Coin 10</w:t>
            </w:r>
          </w:p>
        </w:tc>
        <w:tc>
          <w:tcPr>
            <w:tcW w:w="4675" w:type="dxa"/>
          </w:tcPr>
          <w:p w14:paraId="7B1C9486"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10, turning on the corresponding LED and increasing the balance by 10 are executed.</w:t>
            </w:r>
          </w:p>
        </w:tc>
      </w:tr>
      <w:tr w:rsidR="006B3F2B" w14:paraId="42A2BF9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B1647ED" w14:textId="77777777" w:rsidR="006B3F2B" w:rsidRDefault="006B3F2B" w:rsidP="006C1B0A">
            <w:r>
              <w:t>Add Coin 50</w:t>
            </w:r>
          </w:p>
        </w:tc>
        <w:tc>
          <w:tcPr>
            <w:tcW w:w="4675" w:type="dxa"/>
          </w:tcPr>
          <w:p w14:paraId="70D1FB4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50, turning on the corresponding LED and increasing the balance by 50 are executed.</w:t>
            </w:r>
          </w:p>
        </w:tc>
      </w:tr>
      <w:tr w:rsidR="006B3F2B" w14:paraId="0A065CD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9DF9F8" w14:textId="77777777" w:rsidR="006B3F2B" w:rsidRDefault="006B3F2B" w:rsidP="006C1B0A">
            <w:r>
              <w:t>Add Coin 200</w:t>
            </w:r>
          </w:p>
        </w:tc>
        <w:tc>
          <w:tcPr>
            <w:tcW w:w="4675" w:type="dxa"/>
          </w:tcPr>
          <w:p w14:paraId="5F8B9CA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200, turning on the corresponding LED and increasing the balance by 200 are executed.</w:t>
            </w:r>
          </w:p>
        </w:tc>
      </w:tr>
      <w:tr w:rsidR="006B3F2B" w14:paraId="15EB7DD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1234160" w14:textId="77777777" w:rsidR="006B3F2B" w:rsidRDefault="006B3F2B" w:rsidP="006C1B0A">
            <w:r>
              <w:t xml:space="preserve">Clear </w:t>
            </w:r>
          </w:p>
        </w:tc>
        <w:tc>
          <w:tcPr>
            <w:tcW w:w="4675" w:type="dxa"/>
          </w:tcPr>
          <w:p w14:paraId="308FC0F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all of LEDs are turned off and balance is set back to 0.</w:t>
            </w:r>
          </w:p>
        </w:tc>
      </w:tr>
      <w:tr w:rsidR="006B3F2B" w14:paraId="7089114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064718A4" w14:textId="77777777" w:rsidR="006B3F2B" w:rsidRDefault="006B3F2B" w:rsidP="006C1B0A">
            <w:r>
              <w:t>TRANSITION</w:t>
            </w:r>
          </w:p>
        </w:tc>
      </w:tr>
      <w:tr w:rsidR="006B3F2B" w14:paraId="121A280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5680E55" w14:textId="77777777" w:rsidR="006B3F2B" w:rsidRDefault="006B3F2B" w:rsidP="006C1B0A">
            <w:r>
              <w:lastRenderedPageBreak/>
              <w:t>Coin 10 button is pressed[NrOfCoin &lt; 3]</w:t>
            </w:r>
          </w:p>
        </w:tc>
        <w:tc>
          <w:tcPr>
            <w:tcW w:w="4675" w:type="dxa"/>
          </w:tcPr>
          <w:p w14:paraId="13FAA86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10 state. The trigger is when coin 10 button is pressed. The condition must be true for the transition is the number of coin 10 in the wallet has to be less than 3.</w:t>
            </w:r>
          </w:p>
        </w:tc>
      </w:tr>
      <w:tr w:rsidR="006B3F2B" w14:paraId="2929D2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07E03B0" w14:textId="77777777" w:rsidR="006B3F2B" w:rsidRDefault="006B3F2B" w:rsidP="006C1B0A">
            <w:r>
              <w:t>Coin 50 button is pressed</w:t>
            </w:r>
          </w:p>
          <w:p w14:paraId="4D602F6F" w14:textId="77777777" w:rsidR="006B3F2B" w:rsidRDefault="006B3F2B" w:rsidP="006C1B0A">
            <w:r>
              <w:t>[NrOfCoin &lt; 3]</w:t>
            </w:r>
          </w:p>
        </w:tc>
        <w:tc>
          <w:tcPr>
            <w:tcW w:w="4675" w:type="dxa"/>
          </w:tcPr>
          <w:p w14:paraId="7E088D83"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50 state. The trigger is when coin 50 button is pressed. The condition must be true for the transition is the number of coin 50 in the wallet has to be less than 3.</w:t>
            </w:r>
          </w:p>
        </w:tc>
      </w:tr>
      <w:tr w:rsidR="006B3F2B" w14:paraId="142D96F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487DD41" w14:textId="77777777" w:rsidR="006B3F2B" w:rsidRDefault="006B3F2B" w:rsidP="006C1B0A">
            <w:r>
              <w:t>Coin 200 button is pressed</w:t>
            </w:r>
          </w:p>
          <w:p w14:paraId="2B3FF2F6" w14:textId="77777777" w:rsidR="006B3F2B" w:rsidRPr="00431B9E" w:rsidRDefault="006B3F2B" w:rsidP="006C1B0A">
            <w:r>
              <w:t>[NrOfCoin &lt; 2]</w:t>
            </w:r>
          </w:p>
        </w:tc>
        <w:tc>
          <w:tcPr>
            <w:tcW w:w="4675" w:type="dxa"/>
          </w:tcPr>
          <w:p w14:paraId="4F5893D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200 state. The trigger is when coin 200 button is pressed. The condition must be true for the transition is the number of coin 200 in the wallet has to be less than 2.</w:t>
            </w:r>
          </w:p>
        </w:tc>
      </w:tr>
      <w:tr w:rsidR="006B3F2B" w14:paraId="2DD67E4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4049FF3" w14:textId="77777777" w:rsidR="006B3F2B" w:rsidRDefault="006B3F2B" w:rsidP="006C1B0A">
            <w:r>
              <w:t>Clear button is pressed</w:t>
            </w:r>
          </w:p>
        </w:tc>
        <w:tc>
          <w:tcPr>
            <w:tcW w:w="4675" w:type="dxa"/>
          </w:tcPr>
          <w:p w14:paraId="3079058B"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Clear state. The trigger is when clear button is pressed.</w:t>
            </w:r>
          </w:p>
        </w:tc>
      </w:tr>
    </w:tbl>
    <w:p w14:paraId="775E79BA" w14:textId="77777777" w:rsidR="000E254D" w:rsidRDefault="000E254D" w:rsidP="006B3F2B">
      <w:pPr>
        <w:pStyle w:val="Heading1"/>
        <w:jc w:val="both"/>
      </w:pPr>
    </w:p>
    <w:p w14:paraId="46EAC0EB" w14:textId="77777777" w:rsidR="000E254D" w:rsidRDefault="000E254D">
      <w:pPr>
        <w:rPr>
          <w:b/>
          <w:caps/>
          <w:color w:val="FFFFFF" w:themeColor="background1"/>
          <w:spacing w:val="15"/>
          <w:sz w:val="28"/>
          <w:szCs w:val="22"/>
        </w:rPr>
      </w:pPr>
      <w:r>
        <w:br w:type="page"/>
      </w:r>
    </w:p>
    <w:p w14:paraId="18B799BA" w14:textId="7E70C2B6" w:rsidR="006B3F2B" w:rsidRDefault="006B3F2B" w:rsidP="006B3F2B">
      <w:pPr>
        <w:pStyle w:val="Heading1"/>
        <w:jc w:val="both"/>
      </w:pPr>
      <w:bookmarkStart w:id="15" w:name="_Toc472867803"/>
      <w:r>
        <w:lastRenderedPageBreak/>
        <w:t>SEQUENCE DIAGRAMS</w:t>
      </w:r>
      <w:bookmarkEnd w:id="15"/>
    </w:p>
    <w:p w14:paraId="56913AED" w14:textId="2E2767AF" w:rsidR="006B3F2B" w:rsidRDefault="006B3F2B" w:rsidP="006B3F2B">
      <w:pPr>
        <w:pStyle w:val="Heading2"/>
      </w:pPr>
      <w:bookmarkStart w:id="16" w:name="_Toc472867804"/>
      <w:r>
        <w:t>SEQUENCE DIAGRAM OF IS READY FUNCTION IN THE PROGRAM EXECUTOR</w:t>
      </w:r>
      <w:bookmarkEnd w:id="16"/>
    </w:p>
    <w:p w14:paraId="1C8E8572" w14:textId="77777777" w:rsidR="006B3F2B" w:rsidRDefault="006B3F2B" w:rsidP="006B3F2B">
      <w:r w:rsidRPr="00BE61AD">
        <w:rPr>
          <w:noProof/>
        </w:rPr>
        <w:drawing>
          <wp:inline distT="0" distB="0" distL="0" distR="0" wp14:anchorId="14A26304" wp14:editId="772D60DB">
            <wp:extent cx="4875433" cy="3999816"/>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5535" cy="4008104"/>
                    </a:xfrm>
                    <a:prstGeom prst="rect">
                      <a:avLst/>
                    </a:prstGeom>
                    <a:noFill/>
                    <a:ln>
                      <a:noFill/>
                    </a:ln>
                  </pic:spPr>
                </pic:pic>
              </a:graphicData>
            </a:graphic>
          </wp:inline>
        </w:drawing>
      </w:r>
    </w:p>
    <w:p w14:paraId="22A216BF" w14:textId="537613A8" w:rsidR="0017215F" w:rsidRDefault="006B3F2B" w:rsidP="001B71B9">
      <w:pPr>
        <w:jc w:val="both"/>
      </w:pPr>
      <w:r>
        <w:t>When the IsReady function is called, the GetBalance function of the CoinWallet class is called, the current balance (called walletMoney) is returned. At the same time, the setProgramAndCost of the ProgramSetting is called which sets the type and cost instance variables of ProgramSetting object. Then, the GetProgramCost function of the ProgramSetting is called to return the cost (progCost) of the given program. The return value of IsReady function is true in case of walletMoney &gt;= proCost), otherwise false is returned.</w:t>
      </w:r>
    </w:p>
    <w:p w14:paraId="73DCF536" w14:textId="77777777" w:rsidR="0017215F" w:rsidRDefault="0017215F">
      <w:r>
        <w:br w:type="page"/>
      </w:r>
    </w:p>
    <w:p w14:paraId="0324AC6E" w14:textId="3FAF64CE" w:rsidR="00D8009D" w:rsidRDefault="00D8009D" w:rsidP="00D8009D">
      <w:pPr>
        <w:pStyle w:val="Heading1"/>
      </w:pPr>
      <w:bookmarkStart w:id="17" w:name="_Toc472867805"/>
      <w:r>
        <w:lastRenderedPageBreak/>
        <w:t>UNIT TEST</w:t>
      </w:r>
      <w:bookmarkEnd w:id="17"/>
    </w:p>
    <w:p w14:paraId="23AE3C3B" w14:textId="510BF81C" w:rsidR="00D8009D" w:rsidRDefault="00D8009D" w:rsidP="00214C2B">
      <w:pPr>
        <w:pStyle w:val="Heading2"/>
      </w:pPr>
      <w:bookmarkStart w:id="18" w:name="_Toc472867806"/>
      <w:r>
        <w:t xml:space="preserve">Problems and solution for </w:t>
      </w:r>
      <w:r w:rsidRPr="00214C2B">
        <w:t>environment</w:t>
      </w:r>
      <w:r>
        <w:t xml:space="preserve"> setup using CodeBlock:</w:t>
      </w:r>
      <w:bookmarkEnd w:id="18"/>
    </w:p>
    <w:p w14:paraId="0DD8D6E8" w14:textId="7E469D96" w:rsidR="00C11D2C" w:rsidRPr="00C11D2C" w:rsidRDefault="00C11D2C" w:rsidP="00850219">
      <w:pPr>
        <w:pStyle w:val="Heading3"/>
        <w:jc w:val="both"/>
      </w:pPr>
      <w:bookmarkStart w:id="19" w:name="_Toc472867807"/>
      <w:r>
        <w:t>Problem of installing and configuring the compiler:</w:t>
      </w:r>
      <w:bookmarkEnd w:id="19"/>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6"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lastRenderedPageBreak/>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8"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w:t>
      </w:r>
      <w:r>
        <w:lastRenderedPageBreak/>
        <w:t xml:space="preserve">alternative solution was tried. Besides minGW, one of the </w:t>
      </w:r>
      <w:r w:rsidR="0024249C">
        <w:t>tutorial (</w:t>
      </w:r>
      <w:hyperlink r:id="rId21"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fldSimple w:instr=" SEQ Figure \* ARABIC ">
        <w:r>
          <w:rPr>
            <w:noProof/>
          </w:rPr>
          <w:t>5</w:t>
        </w:r>
      </w:fldSimple>
      <w:r>
        <w:t xml:space="preserve"> - Configuration of CodeBlock compiler with TDM-GCC</w:t>
      </w:r>
    </w:p>
    <w:p w14:paraId="029744F5" w14:textId="1A9987DF" w:rsidR="00D8009D" w:rsidRDefault="00C11D2C" w:rsidP="00850219">
      <w:pPr>
        <w:pStyle w:val="Heading3"/>
        <w:jc w:val="both"/>
      </w:pPr>
      <w:bookmarkStart w:id="20" w:name="_Toc472867808"/>
      <w:r>
        <w:t>Problem with the data types for cross-complier the source code</w:t>
      </w:r>
      <w:bookmarkEnd w:id="20"/>
    </w:p>
    <w:p w14:paraId="003D1831" w14:textId="4CE6F562"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w:t>
      </w:r>
      <w:r w:rsidR="00CC73CB">
        <w:t>with</w:t>
      </w:r>
      <w:r>
        <w:t xml:space="preserve"> google test, it did not work properly. Since, CodeBlock or Linux environment required some extr</w:t>
      </w:r>
      <w:bookmarkStart w:id="21" w:name="_GoBack"/>
      <w:bookmarkEnd w:id="21"/>
      <w:r>
        <w:t>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lastRenderedPageBreak/>
        <w:t>After changing the data type back to the C++ standard types, the classes can be run in both Codeblock and Linux environments.</w:t>
      </w:r>
    </w:p>
    <w:p w14:paraId="09EE23CC" w14:textId="383CBB59" w:rsidR="005A29A5" w:rsidRDefault="005A29A5" w:rsidP="00850219">
      <w:pPr>
        <w:pStyle w:val="Heading3"/>
        <w:jc w:val="both"/>
      </w:pPr>
      <w:bookmarkStart w:id="22" w:name="_Toc472867809"/>
      <w:r>
        <w:t>STUBHARDWARE CLASS</w:t>
      </w:r>
      <w:bookmarkEnd w:id="22"/>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C48B687" w:rsidR="004261BC" w:rsidRDefault="004261BC" w:rsidP="00850219">
      <w:pPr>
        <w:pStyle w:val="Heading3"/>
        <w:jc w:val="both"/>
      </w:pPr>
      <w:bookmarkStart w:id="23" w:name="_Toc472867810"/>
      <w:r>
        <w:t>TESTCOINWALLET CLASS</w:t>
      </w:r>
      <w:bookmarkEnd w:id="23"/>
    </w:p>
    <w:p w14:paraId="5E76241F" w14:textId="5BF66441" w:rsidR="004261BC" w:rsidRDefault="004261BC" w:rsidP="00850219">
      <w:pPr>
        <w:jc w:val="both"/>
      </w:pPr>
      <w:r>
        <w:t>Testcoinwallet class is the implementation of unit tests for class CoinWalle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lastRenderedPageBreak/>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6E270AD2" w:rsidR="00AA2D34" w:rsidRDefault="00AA2D34" w:rsidP="00AA2D34">
      <w:pPr>
        <w:pStyle w:val="Heading3"/>
      </w:pPr>
      <w:bookmarkStart w:id="24" w:name="_Toc472867811"/>
      <w:r>
        <w:t>TEstpgrogramSELECT CLASS</w:t>
      </w:r>
      <w:bookmarkEnd w:id="24"/>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 xml:space="preserve">StubHardware class is built based on the assumption that all the </w:t>
            </w:r>
            <w:r>
              <w:lastRenderedPageBreak/>
              <w:t>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lastRenderedPageBreak/>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2EE9CCF" w:rsidR="001A2A12" w:rsidRDefault="001A2A12" w:rsidP="00F66DBE">
      <w:pPr>
        <w:pStyle w:val="Heading1"/>
      </w:pPr>
      <w:bookmarkStart w:id="25" w:name="_Toc472867812"/>
      <w:r>
        <w:t>PIN CONFIGURATIONS</w:t>
      </w:r>
      <w:bookmarkEnd w:id="25"/>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56E3C147" w:rsid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002E4C74">
        <w:rPr>
          <w:i/>
        </w:rPr>
        <w:t>Figure 6 -</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D43A22" w14:textId="77777777" w:rsidR="00DA131F" w:rsidRDefault="00DA131F" w:rsidP="00E42710">
      <w:pPr>
        <w:spacing w:before="0" w:after="0" w:line="240" w:lineRule="auto"/>
      </w:pPr>
      <w:r>
        <w:separator/>
      </w:r>
    </w:p>
  </w:endnote>
  <w:endnote w:type="continuationSeparator" w:id="0">
    <w:p w14:paraId="62DDE516" w14:textId="77777777" w:rsidR="00DA131F" w:rsidRDefault="00DA131F"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696660"/>
      <w:docPartObj>
        <w:docPartGallery w:val="Page Numbers (Bottom of Page)"/>
        <w:docPartUnique/>
      </w:docPartObj>
    </w:sdtPr>
    <w:sdtEndPr>
      <w:rPr>
        <w:noProof/>
      </w:rPr>
    </w:sdtEndPr>
    <w:sdtContent>
      <w:p w14:paraId="616CBDC1" w14:textId="357A1585" w:rsidR="001E179E" w:rsidRDefault="001E179E">
        <w:pPr>
          <w:pStyle w:val="Footer"/>
          <w:jc w:val="right"/>
        </w:pPr>
        <w:r>
          <w:fldChar w:fldCharType="begin"/>
        </w:r>
        <w:r>
          <w:instrText xml:space="preserve"> PAGE   \* MERGEFORMAT </w:instrText>
        </w:r>
        <w:r>
          <w:fldChar w:fldCharType="separate"/>
        </w:r>
        <w:r w:rsidR="00CC73CB">
          <w:rPr>
            <w:noProof/>
          </w:rPr>
          <w:t>16</w:t>
        </w:r>
        <w:r>
          <w:rPr>
            <w:noProof/>
          </w:rPr>
          <w:fldChar w:fldCharType="end"/>
        </w:r>
      </w:p>
    </w:sdtContent>
  </w:sdt>
  <w:p w14:paraId="529F0333" w14:textId="77777777" w:rsidR="001E179E" w:rsidRDefault="001E17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920643"/>
      <w:docPartObj>
        <w:docPartGallery w:val="Page Numbers (Bottom of Page)"/>
        <w:docPartUnique/>
      </w:docPartObj>
    </w:sdtPr>
    <w:sdtEndPr>
      <w:rPr>
        <w:noProof/>
      </w:rPr>
    </w:sdtEndPr>
    <w:sdtContent>
      <w:p w14:paraId="1F83A1BE" w14:textId="5A43FB92" w:rsidR="001E179E" w:rsidRDefault="001E179E">
        <w:pPr>
          <w:pStyle w:val="Footer"/>
          <w:jc w:val="right"/>
        </w:pPr>
        <w:r>
          <w:fldChar w:fldCharType="begin"/>
        </w:r>
        <w:r>
          <w:instrText xml:space="preserve"> PAGE   \* MERGEFORMAT </w:instrText>
        </w:r>
        <w:r>
          <w:fldChar w:fldCharType="separate"/>
        </w:r>
        <w:r w:rsidR="002E4C74">
          <w:rPr>
            <w:noProof/>
          </w:rPr>
          <w:t>5</w:t>
        </w:r>
        <w:r>
          <w:rPr>
            <w:noProof/>
          </w:rPr>
          <w:fldChar w:fldCharType="end"/>
        </w:r>
      </w:p>
    </w:sdtContent>
  </w:sdt>
  <w:p w14:paraId="5E0C78D0" w14:textId="77777777" w:rsidR="001E179E" w:rsidRDefault="001E1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01B539" w14:textId="77777777" w:rsidR="00DA131F" w:rsidRDefault="00DA131F" w:rsidP="00E42710">
      <w:pPr>
        <w:spacing w:before="0" w:after="0" w:line="240" w:lineRule="auto"/>
      </w:pPr>
      <w:r>
        <w:separator/>
      </w:r>
    </w:p>
  </w:footnote>
  <w:footnote w:type="continuationSeparator" w:id="0">
    <w:p w14:paraId="63195027" w14:textId="77777777" w:rsidR="00DA131F" w:rsidRDefault="00DA131F"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254D"/>
    <w:rsid w:val="000E56E6"/>
    <w:rsid w:val="000E5912"/>
    <w:rsid w:val="000F1BD3"/>
    <w:rsid w:val="000F2229"/>
    <w:rsid w:val="000F28DA"/>
    <w:rsid w:val="000F396D"/>
    <w:rsid w:val="000F6E35"/>
    <w:rsid w:val="00106020"/>
    <w:rsid w:val="00111EBB"/>
    <w:rsid w:val="0011624C"/>
    <w:rsid w:val="001172A9"/>
    <w:rsid w:val="0012265E"/>
    <w:rsid w:val="00123EC9"/>
    <w:rsid w:val="001253EA"/>
    <w:rsid w:val="001336FE"/>
    <w:rsid w:val="00137905"/>
    <w:rsid w:val="00142926"/>
    <w:rsid w:val="00145EF1"/>
    <w:rsid w:val="00146073"/>
    <w:rsid w:val="00146AA9"/>
    <w:rsid w:val="00161387"/>
    <w:rsid w:val="0017215F"/>
    <w:rsid w:val="001729CD"/>
    <w:rsid w:val="001768F9"/>
    <w:rsid w:val="00177A51"/>
    <w:rsid w:val="001810C0"/>
    <w:rsid w:val="00181F9D"/>
    <w:rsid w:val="00182886"/>
    <w:rsid w:val="00183721"/>
    <w:rsid w:val="00183D08"/>
    <w:rsid w:val="00184D1D"/>
    <w:rsid w:val="00187620"/>
    <w:rsid w:val="00196186"/>
    <w:rsid w:val="00196EE9"/>
    <w:rsid w:val="001A1315"/>
    <w:rsid w:val="001A1824"/>
    <w:rsid w:val="001A2A12"/>
    <w:rsid w:val="001A394F"/>
    <w:rsid w:val="001A69F1"/>
    <w:rsid w:val="001B2A5B"/>
    <w:rsid w:val="001B6F83"/>
    <w:rsid w:val="001B71B9"/>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68A2"/>
    <w:rsid w:val="002B71EE"/>
    <w:rsid w:val="002C0FB1"/>
    <w:rsid w:val="002C1F41"/>
    <w:rsid w:val="002C3257"/>
    <w:rsid w:val="002D1CE1"/>
    <w:rsid w:val="002D36D9"/>
    <w:rsid w:val="002E0FD4"/>
    <w:rsid w:val="002E4303"/>
    <w:rsid w:val="002E4C74"/>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1D25"/>
    <w:rsid w:val="006678C0"/>
    <w:rsid w:val="006774E0"/>
    <w:rsid w:val="006804C7"/>
    <w:rsid w:val="0068481F"/>
    <w:rsid w:val="006874A6"/>
    <w:rsid w:val="0069507A"/>
    <w:rsid w:val="006A1AE6"/>
    <w:rsid w:val="006A71F9"/>
    <w:rsid w:val="006A7C37"/>
    <w:rsid w:val="006B3F2B"/>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E5CA8"/>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3CB"/>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131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tackoverflow.com/questions/31171979/enabling-std-c14-flag-in-codeblocks" TargetMode="External"/><Relationship Id="rId3" Type="http://schemas.openxmlformats.org/officeDocument/2006/relationships/numbering" Target="numbering.xml"/><Relationship Id="rId21" Type="http://schemas.openxmlformats.org/officeDocument/2006/relationships/hyperlink" Target="http://wiki.codeblocks.org/index.php/MinGW_installation"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ngw.org/category/wiki/download"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1364C5-B7D2-425D-8F1F-19278A7AD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5</Pages>
  <Words>7193</Words>
  <Characters>41002</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8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34</cp:revision>
  <cp:lastPrinted>2016-06-03T18:03:00Z</cp:lastPrinted>
  <dcterms:created xsi:type="dcterms:W3CDTF">2016-02-24T10:10:00Z</dcterms:created>
  <dcterms:modified xsi:type="dcterms:W3CDTF">2017-01-22T17:56:00Z</dcterms:modified>
</cp:coreProperties>
</file>